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2CDE05" w14:textId="5333E84C" w:rsidR="001359DB" w:rsidRPr="00185E24" w:rsidRDefault="001359DB" w:rsidP="001359DB">
      <w:pPr>
        <w:pStyle w:val="Heading1"/>
        <w:spacing w:line="360" w:lineRule="auto"/>
        <w:jc w:val="center"/>
        <w:rPr>
          <w:b/>
          <w:bCs/>
          <w:u w:val="single"/>
        </w:rPr>
      </w:pPr>
      <w:r w:rsidRPr="00185E24">
        <w:rPr>
          <w:b/>
          <w:bCs/>
          <w:u w:val="single"/>
        </w:rPr>
        <w:t>Magic Position AI - Proposal</w:t>
      </w:r>
    </w:p>
    <w:p w14:paraId="7F25E755" w14:textId="3880756A" w:rsidR="00FA4495" w:rsidRDefault="00FA4495" w:rsidP="00FA4495">
      <w:pPr>
        <w:spacing w:line="360" w:lineRule="auto"/>
        <w:jc w:val="both"/>
        <w:rPr>
          <w:sz w:val="24"/>
          <w:szCs w:val="24"/>
        </w:rPr>
      </w:pPr>
      <w:r w:rsidRPr="004842EF">
        <w:rPr>
          <w:sz w:val="24"/>
          <w:szCs w:val="24"/>
        </w:rPr>
        <w:t xml:space="preserve">Today’s </w:t>
      </w:r>
      <w:r>
        <w:rPr>
          <w:sz w:val="24"/>
          <w:szCs w:val="24"/>
        </w:rPr>
        <w:t>customers</w:t>
      </w:r>
      <w:r w:rsidRPr="004842EF">
        <w:rPr>
          <w:sz w:val="24"/>
          <w:szCs w:val="24"/>
        </w:rPr>
        <w:t xml:space="preserve"> live in a world where information is fired at them day in and day out.</w:t>
      </w:r>
      <w:r>
        <w:rPr>
          <w:sz w:val="24"/>
          <w:szCs w:val="24"/>
        </w:rPr>
        <w:t xml:space="preserve"> Businesses should focus more on providing a relevant information / suggestion to the users or risk losing them to competitions that provide more focussed and personalized services.  </w:t>
      </w:r>
      <w:r w:rsidRPr="004842EF">
        <w:rPr>
          <w:sz w:val="24"/>
          <w:szCs w:val="24"/>
        </w:rPr>
        <w:t>Personalization improves customer’s experience, helps drive sales, and increases customer loyalty</w:t>
      </w:r>
      <w:r>
        <w:rPr>
          <w:sz w:val="24"/>
          <w:szCs w:val="24"/>
        </w:rPr>
        <w:t xml:space="preserve"> and retention</w:t>
      </w:r>
      <w:r w:rsidRPr="004842EF">
        <w:rPr>
          <w:sz w:val="24"/>
          <w:szCs w:val="24"/>
        </w:rPr>
        <w:t>.</w:t>
      </w:r>
      <w:r>
        <w:rPr>
          <w:sz w:val="24"/>
          <w:szCs w:val="24"/>
        </w:rPr>
        <w:t xml:space="preserve"> Facebook, amazon and twitter are some of the major tech giants that retain and engross its customers with their personalization efforts and it is high time trading firms and brokers catchup this trend.</w:t>
      </w:r>
    </w:p>
    <w:p w14:paraId="6C28B27E" w14:textId="0043A99D" w:rsidR="00FA4495" w:rsidRDefault="00FA4495" w:rsidP="00FA4495">
      <w:pPr>
        <w:spacing w:line="360" w:lineRule="auto"/>
        <w:jc w:val="both"/>
        <w:rPr>
          <w:sz w:val="24"/>
          <w:szCs w:val="24"/>
        </w:rPr>
      </w:pPr>
      <w:r>
        <w:rPr>
          <w:sz w:val="24"/>
          <w:szCs w:val="24"/>
        </w:rPr>
        <w:t>In trading world, there is an abundance of data, tools and resources available to users.  However, the missing piece is personalization. Each trader is different and go</w:t>
      </w:r>
      <w:r w:rsidR="00B80341">
        <w:rPr>
          <w:sz w:val="24"/>
          <w:szCs w:val="24"/>
        </w:rPr>
        <w:t>es</w:t>
      </w:r>
      <w:r>
        <w:rPr>
          <w:sz w:val="24"/>
          <w:szCs w:val="24"/>
        </w:rPr>
        <w:t xml:space="preserve"> through a life cycle before he figures out what style suits </w:t>
      </w:r>
      <w:r w:rsidR="00B80341">
        <w:rPr>
          <w:sz w:val="24"/>
          <w:szCs w:val="24"/>
        </w:rPr>
        <w:t xml:space="preserve">him </w:t>
      </w:r>
      <w:r>
        <w:rPr>
          <w:sz w:val="24"/>
          <w:szCs w:val="24"/>
        </w:rPr>
        <w:t>bes</w:t>
      </w:r>
      <w:r w:rsidR="00B80341">
        <w:rPr>
          <w:sz w:val="24"/>
          <w:szCs w:val="24"/>
        </w:rPr>
        <w:t>t</w:t>
      </w:r>
      <w:r>
        <w:rPr>
          <w:sz w:val="24"/>
          <w:szCs w:val="24"/>
        </w:rPr>
        <w:t xml:space="preserve">. Unfortunately, during this journey many quit early because of initial mistakes. Thus, the aim of this project is to develop an </w:t>
      </w:r>
      <w:r w:rsidRPr="00E16E38">
        <w:rPr>
          <w:b/>
          <w:bCs/>
          <w:sz w:val="24"/>
          <w:szCs w:val="24"/>
        </w:rPr>
        <w:t>AI powered data driven personal assistant</w:t>
      </w:r>
      <w:r>
        <w:rPr>
          <w:sz w:val="24"/>
          <w:szCs w:val="24"/>
        </w:rPr>
        <w:t xml:space="preserve"> to each trader that will analyse his own trading patterns as well as learn from other successful traders to suggest/guide/enable the trader to make better trading decisions.</w:t>
      </w:r>
      <w:r w:rsidR="00E861CC">
        <w:rPr>
          <w:sz w:val="24"/>
          <w:szCs w:val="24"/>
        </w:rPr>
        <w:t xml:space="preserve"> </w:t>
      </w:r>
    </w:p>
    <w:p w14:paraId="2C8B948D" w14:textId="763707BD" w:rsidR="00F42C2D" w:rsidRDefault="00DC5708" w:rsidP="00F42C2D">
      <w:pPr>
        <w:spacing w:line="360" w:lineRule="auto"/>
        <w:jc w:val="center"/>
        <w:rPr>
          <w:sz w:val="24"/>
          <w:szCs w:val="24"/>
        </w:rPr>
      </w:pPr>
      <w:r>
        <w:rPr>
          <w:noProof/>
          <w:lang w:val="en-US"/>
        </w:rPr>
        <w:object w:dxaOrig="9350" w:dyaOrig="4540" w14:anchorId="01CEB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219.2pt;mso-width-percent:0;mso-height-percent:0;mso-width-percent:0;mso-height-percent:0" o:ole="">
            <v:imagedata r:id="rId7" o:title=""/>
          </v:shape>
          <o:OLEObject Type="Embed" ProgID="Visio.Drawing.15" ShapeID="_x0000_i1025" DrawAspect="Content" ObjectID="_1683466438" r:id="rId8"/>
        </w:object>
      </w:r>
    </w:p>
    <w:p w14:paraId="5F872AB7" w14:textId="5473AD95" w:rsidR="00F42C2D" w:rsidRDefault="00F42C2D" w:rsidP="00EA4FCB">
      <w:pPr>
        <w:spacing w:after="0" w:line="360" w:lineRule="auto"/>
        <w:jc w:val="both"/>
        <w:rPr>
          <w:sz w:val="24"/>
          <w:szCs w:val="24"/>
        </w:rPr>
      </w:pPr>
      <w:r>
        <w:rPr>
          <w:sz w:val="24"/>
          <w:szCs w:val="24"/>
        </w:rPr>
        <w:t xml:space="preserve">To </w:t>
      </w:r>
      <w:r w:rsidR="00E16E38">
        <w:rPr>
          <w:sz w:val="24"/>
          <w:szCs w:val="24"/>
        </w:rPr>
        <w:t xml:space="preserve">create </w:t>
      </w:r>
      <w:r w:rsidR="00E16E38" w:rsidRPr="00E16E38">
        <w:rPr>
          <w:sz w:val="24"/>
          <w:szCs w:val="24"/>
        </w:rPr>
        <w:t>personalized AI signal engine</w:t>
      </w:r>
      <w:r>
        <w:rPr>
          <w:sz w:val="24"/>
          <w:szCs w:val="24"/>
        </w:rPr>
        <w:t>, we combine the user specific data such as historical trades, open positions and behavioural data from the broker and market data such as historical and real time feeds on prices, sentiments, fundamentals, analyst estimates and corporate actions from external data vendor. These data are combined to form a collecti</w:t>
      </w:r>
      <w:r w:rsidR="00EA4FCB">
        <w:rPr>
          <w:sz w:val="24"/>
          <w:szCs w:val="24"/>
        </w:rPr>
        <w:t xml:space="preserve">ve </w:t>
      </w:r>
      <w:r w:rsidR="00A02CE7">
        <w:rPr>
          <w:sz w:val="24"/>
          <w:szCs w:val="24"/>
        </w:rPr>
        <w:lastRenderedPageBreak/>
        <w:t>intelligence</w:t>
      </w:r>
      <w:r w:rsidR="005B40C7">
        <w:rPr>
          <w:sz w:val="24"/>
          <w:szCs w:val="24"/>
        </w:rPr>
        <w:t xml:space="preserve"> </w:t>
      </w:r>
      <w:r w:rsidR="00EA4FCB">
        <w:rPr>
          <w:sz w:val="24"/>
          <w:szCs w:val="24"/>
        </w:rPr>
        <w:t xml:space="preserve">framework which </w:t>
      </w:r>
      <w:r>
        <w:rPr>
          <w:sz w:val="24"/>
          <w:szCs w:val="24"/>
        </w:rPr>
        <w:t>will be used to come up with personalized recommendations/signals/alerts.</w:t>
      </w:r>
    </w:p>
    <w:p w14:paraId="7FFD175C" w14:textId="00A7F66E" w:rsidR="00741D97" w:rsidRDefault="000A2505" w:rsidP="00741D97">
      <w:pPr>
        <w:spacing w:line="360" w:lineRule="auto"/>
        <w:jc w:val="both"/>
        <w:rPr>
          <w:sz w:val="24"/>
          <w:szCs w:val="24"/>
        </w:rPr>
      </w:pPr>
      <w:r w:rsidRPr="00E761A4">
        <w:rPr>
          <w:b/>
          <w:bCs/>
          <w:sz w:val="24"/>
          <w:szCs w:val="24"/>
        </w:rPr>
        <w:t>M</w:t>
      </w:r>
      <w:r w:rsidR="00E861CC" w:rsidRPr="00E761A4">
        <w:rPr>
          <w:b/>
          <w:bCs/>
          <w:sz w:val="24"/>
          <w:szCs w:val="24"/>
        </w:rPr>
        <w:t>ethodolog</w:t>
      </w:r>
      <w:r w:rsidR="00E761A4">
        <w:rPr>
          <w:b/>
          <w:bCs/>
          <w:sz w:val="24"/>
          <w:szCs w:val="24"/>
        </w:rPr>
        <w:t>y</w:t>
      </w:r>
      <w:r w:rsidR="00E861CC">
        <w:rPr>
          <w:sz w:val="24"/>
          <w:szCs w:val="24"/>
        </w:rPr>
        <w:t xml:space="preserve">: </w:t>
      </w:r>
      <w:r w:rsidR="00E761A4">
        <w:rPr>
          <w:sz w:val="24"/>
          <w:szCs w:val="24"/>
        </w:rPr>
        <w:t>S</w:t>
      </w:r>
      <w:r w:rsidR="00E861CC">
        <w:rPr>
          <w:sz w:val="24"/>
          <w:szCs w:val="24"/>
        </w:rPr>
        <w:t xml:space="preserve">imple rule-based heuristics, machine learning (supervised and unsupervised) algorithms such as logistic regression, association rule mining, clustering algorithms, </w:t>
      </w:r>
      <w:r w:rsidR="007515D1">
        <w:rPr>
          <w:sz w:val="24"/>
          <w:szCs w:val="24"/>
        </w:rPr>
        <w:t>CART (Classification and regression trees)</w:t>
      </w:r>
      <w:r w:rsidR="00E861CC">
        <w:rPr>
          <w:sz w:val="24"/>
          <w:szCs w:val="24"/>
        </w:rPr>
        <w:t xml:space="preserve"> algorithms like random forests and highly complex algorithms such as deep neural networks architectures</w:t>
      </w:r>
      <w:r w:rsidR="007515D1">
        <w:rPr>
          <w:sz w:val="24"/>
          <w:szCs w:val="24"/>
        </w:rPr>
        <w:t xml:space="preserve"> like RNN (Recurrent neural networks)</w:t>
      </w:r>
      <w:r w:rsidR="00E861CC">
        <w:rPr>
          <w:sz w:val="24"/>
          <w:szCs w:val="24"/>
        </w:rPr>
        <w:t xml:space="preserve"> and LSTM</w:t>
      </w:r>
      <w:r w:rsidR="007515D1">
        <w:rPr>
          <w:sz w:val="24"/>
          <w:szCs w:val="24"/>
        </w:rPr>
        <w:t xml:space="preserve"> (Long </w:t>
      </w:r>
      <w:r w:rsidR="0021519E">
        <w:rPr>
          <w:sz w:val="24"/>
          <w:szCs w:val="24"/>
        </w:rPr>
        <w:t>short-term</w:t>
      </w:r>
      <w:r w:rsidR="007515D1">
        <w:rPr>
          <w:sz w:val="24"/>
          <w:szCs w:val="24"/>
        </w:rPr>
        <w:t xml:space="preserve"> memory)</w:t>
      </w:r>
      <w:r w:rsidR="00E861CC">
        <w:rPr>
          <w:sz w:val="24"/>
          <w:szCs w:val="24"/>
        </w:rPr>
        <w:t>. The priority however is to use the simplest algorithm</w:t>
      </w:r>
      <w:r w:rsidR="000F2C2F">
        <w:rPr>
          <w:sz w:val="24"/>
          <w:szCs w:val="24"/>
        </w:rPr>
        <w:t>s</w:t>
      </w:r>
      <w:r w:rsidR="00E861CC">
        <w:rPr>
          <w:sz w:val="24"/>
          <w:szCs w:val="24"/>
        </w:rPr>
        <w:t xml:space="preserve"> where the outcome is explainable to user in plain human language. Complex algorithms will be used only when patters are very highly complex and intertwined.</w:t>
      </w:r>
    </w:p>
    <w:p w14:paraId="16953332" w14:textId="0F6B8E06" w:rsidR="00916DC5" w:rsidRPr="00AC4885" w:rsidRDefault="00741D97" w:rsidP="00741D97">
      <w:pPr>
        <w:spacing w:line="360" w:lineRule="auto"/>
        <w:jc w:val="both"/>
        <w:rPr>
          <w:sz w:val="24"/>
          <w:szCs w:val="24"/>
        </w:rPr>
      </w:pPr>
      <w:r>
        <w:rPr>
          <w:noProof/>
          <w:lang w:val="en-US" w:eastAsia="ko-KR"/>
        </w:rPr>
        <w:drawing>
          <wp:inline distT="0" distB="0" distL="0" distR="0" wp14:anchorId="3E2BEB8C" wp14:editId="35F81F9E">
            <wp:extent cx="5697410" cy="25463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40229" cy="2565487"/>
                    </a:xfrm>
                    <a:prstGeom prst="rect">
                      <a:avLst/>
                    </a:prstGeom>
                  </pic:spPr>
                </pic:pic>
              </a:graphicData>
            </a:graphic>
          </wp:inline>
        </w:drawing>
      </w:r>
    </w:p>
    <w:p w14:paraId="4C22036F" w14:textId="66B70705" w:rsidR="001E3B13" w:rsidRPr="00B80341" w:rsidRDefault="00486FE7" w:rsidP="00EF0B7F">
      <w:pPr>
        <w:pStyle w:val="Heading1"/>
        <w:spacing w:line="360" w:lineRule="auto"/>
        <w:jc w:val="center"/>
        <w:rPr>
          <w:b/>
          <w:bCs/>
          <w:u w:val="single"/>
        </w:rPr>
      </w:pPr>
      <w:r w:rsidRPr="00B80341">
        <w:rPr>
          <w:b/>
          <w:bCs/>
          <w:u w:val="single"/>
        </w:rPr>
        <w:t>User Profiling</w:t>
      </w:r>
    </w:p>
    <w:p w14:paraId="4F086097" w14:textId="77777777" w:rsidR="00FA4495" w:rsidRPr="00FA4495" w:rsidRDefault="00FA4495" w:rsidP="00FA4495">
      <w:pPr>
        <w:spacing w:line="360" w:lineRule="auto"/>
        <w:jc w:val="both"/>
        <w:rPr>
          <w:sz w:val="24"/>
          <w:szCs w:val="24"/>
        </w:rPr>
      </w:pPr>
      <w:r w:rsidRPr="00FA4495">
        <w:rPr>
          <w:sz w:val="24"/>
          <w:szCs w:val="24"/>
        </w:rPr>
        <w:t>In order to give most personalised experience, we should really KYC (Know your customer) over and above regulatory KYC. Following is a non-exhaustive list of things we should know about our clients to enable us understand them:</w:t>
      </w:r>
    </w:p>
    <w:p w14:paraId="0F6E6A22"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 xml:space="preserve">Who is the customer (scalper/day trader/ swing trader / investor)? </w:t>
      </w:r>
    </w:p>
    <w:p w14:paraId="19EA55B3"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 xml:space="preserve">What does he like to trade (stocks/ forex/commodities/cryptos)? </w:t>
      </w:r>
    </w:p>
    <w:p w14:paraId="4DE6621C"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Why does he trade (news/technical signals/sentiments)?</w:t>
      </w:r>
    </w:p>
    <w:p w14:paraId="1A4E9AD9"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 xml:space="preserve">How is he aligned with market (trend following/mean reversion)? </w:t>
      </w:r>
    </w:p>
    <w:p w14:paraId="54974608"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 xml:space="preserve">How much risk is he willing to take? </w:t>
      </w:r>
    </w:p>
    <w:p w14:paraId="4A667A85" w14:textId="77777777" w:rsidR="00FA4495" w:rsidRPr="00FA4495" w:rsidRDefault="00FA4495" w:rsidP="00FA4495">
      <w:pPr>
        <w:pStyle w:val="ListParagraph"/>
        <w:numPr>
          <w:ilvl w:val="0"/>
          <w:numId w:val="7"/>
        </w:numPr>
        <w:spacing w:line="360" w:lineRule="auto"/>
        <w:jc w:val="both"/>
        <w:rPr>
          <w:sz w:val="24"/>
          <w:szCs w:val="24"/>
        </w:rPr>
      </w:pPr>
      <w:r w:rsidRPr="00FA4495">
        <w:rPr>
          <w:sz w:val="24"/>
          <w:szCs w:val="24"/>
        </w:rPr>
        <w:t xml:space="preserve">Last but not the least – whether he is profitable? </w:t>
      </w:r>
    </w:p>
    <w:p w14:paraId="11EBECAC" w14:textId="38FFA80A" w:rsidR="00777A44" w:rsidRDefault="00777A44" w:rsidP="00FA4495">
      <w:pPr>
        <w:spacing w:line="360" w:lineRule="auto"/>
        <w:jc w:val="both"/>
        <w:rPr>
          <w:sz w:val="24"/>
          <w:szCs w:val="24"/>
        </w:rPr>
      </w:pPr>
      <w:r w:rsidRPr="00FA4495">
        <w:rPr>
          <w:sz w:val="24"/>
          <w:szCs w:val="24"/>
        </w:rPr>
        <w:lastRenderedPageBreak/>
        <w:t>When we know the answers for above, we would be able to provide specific needs of the customers.</w:t>
      </w:r>
      <w:r>
        <w:rPr>
          <w:sz w:val="24"/>
          <w:szCs w:val="24"/>
        </w:rPr>
        <w:t xml:space="preserve"> </w:t>
      </w:r>
    </w:p>
    <w:p w14:paraId="734BE622" w14:textId="0758E39E" w:rsidR="00777A44" w:rsidRPr="00B80341" w:rsidRDefault="000022EF" w:rsidP="000022EF">
      <w:pPr>
        <w:pStyle w:val="Heading2"/>
        <w:spacing w:before="120" w:after="120"/>
        <w:rPr>
          <w:b/>
          <w:bCs/>
          <w:sz w:val="32"/>
          <w:szCs w:val="32"/>
          <w:u w:val="single"/>
        </w:rPr>
      </w:pPr>
      <w:r w:rsidRPr="00B80341">
        <w:rPr>
          <w:b/>
          <w:bCs/>
          <w:sz w:val="32"/>
          <w:szCs w:val="32"/>
          <w:u w:val="single"/>
        </w:rPr>
        <w:t>P</w:t>
      </w:r>
      <w:r w:rsidR="00777A44" w:rsidRPr="00B80341">
        <w:rPr>
          <w:b/>
          <w:bCs/>
          <w:sz w:val="32"/>
          <w:szCs w:val="32"/>
          <w:u w:val="single"/>
        </w:rPr>
        <w:t>rofil</w:t>
      </w:r>
      <w:r w:rsidRPr="00B80341">
        <w:rPr>
          <w:b/>
          <w:bCs/>
          <w:sz w:val="32"/>
          <w:szCs w:val="32"/>
          <w:u w:val="single"/>
        </w:rPr>
        <w:t>ing</w:t>
      </w:r>
      <w:r w:rsidR="00777A44" w:rsidRPr="00B80341">
        <w:rPr>
          <w:b/>
          <w:bCs/>
          <w:sz w:val="32"/>
          <w:szCs w:val="32"/>
          <w:u w:val="single"/>
        </w:rPr>
        <w:t xml:space="preserve"> a new user:</w:t>
      </w:r>
    </w:p>
    <w:p w14:paraId="235EE6D4" w14:textId="0ACA115C" w:rsidR="00D24B1B" w:rsidRDefault="00777A44" w:rsidP="000022EF">
      <w:pPr>
        <w:spacing w:before="120" w:after="120" w:line="360" w:lineRule="auto"/>
        <w:jc w:val="both"/>
        <w:rPr>
          <w:sz w:val="24"/>
          <w:szCs w:val="24"/>
        </w:rPr>
      </w:pPr>
      <w:r w:rsidRPr="00DC0C1E">
        <w:rPr>
          <w:sz w:val="24"/>
          <w:szCs w:val="24"/>
        </w:rPr>
        <w:t xml:space="preserve">In case of a new user, we will not be having much of his trading history to automatically profile him. In this case it would be better to ask the user to fill a very simple questionnaire like below while sign-up: </w:t>
      </w:r>
    </w:p>
    <w:p w14:paraId="7A5CD0D8" w14:textId="76A1A127" w:rsidR="008A1185" w:rsidRPr="00DC0C1E" w:rsidRDefault="008A1185" w:rsidP="000022EF">
      <w:pPr>
        <w:spacing w:before="120" w:after="120" w:line="360" w:lineRule="auto"/>
        <w:jc w:val="both"/>
        <w:rPr>
          <w:sz w:val="24"/>
          <w:szCs w:val="24"/>
        </w:rPr>
      </w:pPr>
      <w:r>
        <w:rPr>
          <w:sz w:val="24"/>
          <w:szCs w:val="24"/>
        </w:rPr>
        <w:t>“Help us to serve you better by answering few quick questions”</w:t>
      </w:r>
    </w:p>
    <w:p w14:paraId="68F415ED" w14:textId="77777777" w:rsidR="00777A44" w:rsidRPr="00DC0C1E" w:rsidRDefault="00777A44" w:rsidP="00777A44">
      <w:pPr>
        <w:pStyle w:val="ListParagraph"/>
        <w:numPr>
          <w:ilvl w:val="0"/>
          <w:numId w:val="8"/>
        </w:numPr>
        <w:spacing w:line="360" w:lineRule="auto"/>
        <w:jc w:val="both"/>
        <w:rPr>
          <w:sz w:val="24"/>
          <w:szCs w:val="24"/>
        </w:rPr>
      </w:pPr>
      <w:r w:rsidRPr="00DC0C1E">
        <w:rPr>
          <w:sz w:val="24"/>
          <w:szCs w:val="24"/>
        </w:rPr>
        <w:t xml:space="preserve">Which instruments you prefer to trade? </w:t>
      </w:r>
    </w:p>
    <w:p w14:paraId="76FA272C" w14:textId="77777777" w:rsidR="00777A44" w:rsidRPr="00DC0C1E" w:rsidRDefault="00777A44" w:rsidP="00777A44">
      <w:pPr>
        <w:pStyle w:val="ListParagraph"/>
        <w:spacing w:line="360" w:lineRule="auto"/>
        <w:ind w:left="1440"/>
        <w:jc w:val="both"/>
        <w:rPr>
          <w:sz w:val="24"/>
          <w:szCs w:val="24"/>
        </w:rPr>
      </w:pPr>
      <w:r w:rsidRPr="00DC0C1E">
        <w:rPr>
          <w:sz w:val="24"/>
          <w:szCs w:val="24"/>
        </w:rPr>
        <w:t>Stocks / Commodities / Forex / Cryptos</w:t>
      </w:r>
    </w:p>
    <w:p w14:paraId="75BDA969" w14:textId="77777777" w:rsidR="00777A44" w:rsidRPr="00DC0C1E" w:rsidRDefault="00777A44" w:rsidP="00777A44">
      <w:pPr>
        <w:pStyle w:val="ListParagraph"/>
        <w:numPr>
          <w:ilvl w:val="0"/>
          <w:numId w:val="8"/>
        </w:numPr>
        <w:spacing w:line="360" w:lineRule="auto"/>
        <w:jc w:val="both"/>
        <w:rPr>
          <w:sz w:val="24"/>
          <w:szCs w:val="24"/>
        </w:rPr>
      </w:pPr>
      <w:r w:rsidRPr="00DC0C1E">
        <w:rPr>
          <w:sz w:val="24"/>
          <w:szCs w:val="24"/>
        </w:rPr>
        <w:t>Which asset classes you prefer to trade?</w:t>
      </w:r>
    </w:p>
    <w:p w14:paraId="081906AD" w14:textId="77777777" w:rsidR="00777A44" w:rsidRPr="00DC0C1E" w:rsidRDefault="00777A44" w:rsidP="00777A44">
      <w:pPr>
        <w:pStyle w:val="ListParagraph"/>
        <w:spacing w:line="360" w:lineRule="auto"/>
        <w:ind w:left="1440"/>
        <w:jc w:val="both"/>
        <w:rPr>
          <w:sz w:val="24"/>
          <w:szCs w:val="24"/>
        </w:rPr>
      </w:pPr>
      <w:r w:rsidRPr="00DC0C1E">
        <w:rPr>
          <w:sz w:val="24"/>
          <w:szCs w:val="24"/>
        </w:rPr>
        <w:t>Spot / Futures / Options</w:t>
      </w:r>
    </w:p>
    <w:p w14:paraId="4321D31E" w14:textId="77777777" w:rsidR="00777A44" w:rsidRPr="00DC0C1E" w:rsidRDefault="00777A44" w:rsidP="00777A44">
      <w:pPr>
        <w:pStyle w:val="ListParagraph"/>
        <w:numPr>
          <w:ilvl w:val="0"/>
          <w:numId w:val="8"/>
        </w:numPr>
        <w:spacing w:line="360" w:lineRule="auto"/>
        <w:jc w:val="both"/>
        <w:rPr>
          <w:sz w:val="24"/>
          <w:szCs w:val="24"/>
        </w:rPr>
      </w:pPr>
      <w:r w:rsidRPr="00DC0C1E">
        <w:rPr>
          <w:sz w:val="24"/>
          <w:szCs w:val="24"/>
        </w:rPr>
        <w:t>Which of the following best describes you?</w:t>
      </w:r>
    </w:p>
    <w:p w14:paraId="03AD0F8D" w14:textId="77777777" w:rsidR="00777A44" w:rsidRPr="00DC0C1E" w:rsidRDefault="00777A44" w:rsidP="00777A44">
      <w:pPr>
        <w:pStyle w:val="ListParagraph"/>
        <w:spacing w:line="360" w:lineRule="auto"/>
        <w:ind w:left="1440"/>
        <w:jc w:val="both"/>
        <w:rPr>
          <w:sz w:val="24"/>
          <w:szCs w:val="24"/>
        </w:rPr>
      </w:pPr>
      <w:r w:rsidRPr="00DC0C1E">
        <w:rPr>
          <w:sz w:val="24"/>
          <w:szCs w:val="24"/>
        </w:rPr>
        <w:t xml:space="preserve">Scalper / Day trader / Swing trader / Investor  </w:t>
      </w:r>
    </w:p>
    <w:p w14:paraId="213A4C0C" w14:textId="77777777" w:rsidR="00777A44" w:rsidRPr="00DC0C1E" w:rsidRDefault="00777A44" w:rsidP="00777A44">
      <w:pPr>
        <w:pStyle w:val="ListParagraph"/>
        <w:spacing w:line="360" w:lineRule="auto"/>
        <w:ind w:left="1440"/>
        <w:jc w:val="both"/>
        <w:rPr>
          <w:sz w:val="24"/>
          <w:szCs w:val="24"/>
        </w:rPr>
      </w:pPr>
      <w:r w:rsidRPr="00DC0C1E">
        <w:rPr>
          <w:sz w:val="24"/>
          <w:szCs w:val="24"/>
        </w:rPr>
        <w:t>(on mouse-over explain what each kind of trader does)</w:t>
      </w:r>
    </w:p>
    <w:p w14:paraId="54842833" w14:textId="77777777" w:rsidR="00777A44" w:rsidRPr="00DC0C1E" w:rsidRDefault="00777A44" w:rsidP="00777A44">
      <w:pPr>
        <w:pStyle w:val="ListParagraph"/>
        <w:numPr>
          <w:ilvl w:val="0"/>
          <w:numId w:val="8"/>
        </w:numPr>
        <w:spacing w:line="360" w:lineRule="auto"/>
        <w:jc w:val="both"/>
        <w:rPr>
          <w:sz w:val="24"/>
          <w:szCs w:val="24"/>
        </w:rPr>
      </w:pPr>
      <w:r w:rsidRPr="00DC0C1E">
        <w:rPr>
          <w:sz w:val="24"/>
          <w:szCs w:val="24"/>
        </w:rPr>
        <w:t>What will be a typical leverage level you use for trades?</w:t>
      </w:r>
    </w:p>
    <w:p w14:paraId="6D06FD13" w14:textId="77777777" w:rsidR="00777A44" w:rsidRPr="00DC0C1E" w:rsidRDefault="00777A44" w:rsidP="00777A44">
      <w:pPr>
        <w:pStyle w:val="ListParagraph"/>
        <w:spacing w:line="360" w:lineRule="auto"/>
        <w:ind w:left="1440"/>
        <w:jc w:val="both"/>
        <w:rPr>
          <w:sz w:val="24"/>
          <w:szCs w:val="24"/>
        </w:rPr>
      </w:pPr>
      <w:r w:rsidRPr="00DC0C1E">
        <w:rPr>
          <w:sz w:val="24"/>
          <w:szCs w:val="24"/>
        </w:rPr>
        <w:t xml:space="preserve">1x / 3x / 10x / 20x / 100x </w:t>
      </w:r>
    </w:p>
    <w:p w14:paraId="4027A5DB" w14:textId="77777777" w:rsidR="00777A44" w:rsidRPr="00DC0C1E" w:rsidRDefault="00777A44" w:rsidP="00777A44">
      <w:pPr>
        <w:pStyle w:val="ListParagraph"/>
        <w:numPr>
          <w:ilvl w:val="0"/>
          <w:numId w:val="8"/>
        </w:numPr>
        <w:spacing w:line="360" w:lineRule="auto"/>
        <w:jc w:val="both"/>
        <w:rPr>
          <w:sz w:val="24"/>
          <w:szCs w:val="24"/>
        </w:rPr>
      </w:pPr>
      <w:r w:rsidRPr="00DC0C1E">
        <w:rPr>
          <w:sz w:val="24"/>
          <w:szCs w:val="24"/>
        </w:rPr>
        <w:t>What kind of information you trade?</w:t>
      </w:r>
    </w:p>
    <w:p w14:paraId="4C12A863" w14:textId="77777777" w:rsidR="00777A44" w:rsidRPr="00DC0C1E" w:rsidRDefault="00777A44" w:rsidP="00777A44">
      <w:pPr>
        <w:pStyle w:val="ListParagraph"/>
        <w:spacing w:line="360" w:lineRule="auto"/>
        <w:jc w:val="both"/>
        <w:rPr>
          <w:sz w:val="24"/>
          <w:szCs w:val="24"/>
        </w:rPr>
      </w:pPr>
      <w:r w:rsidRPr="00DC0C1E">
        <w:rPr>
          <w:sz w:val="24"/>
          <w:szCs w:val="24"/>
        </w:rPr>
        <w:t>News-Events / Technical indicators / candlestick patterns / Social media trends</w:t>
      </w:r>
    </w:p>
    <w:p w14:paraId="02D2B20A" w14:textId="77777777" w:rsidR="00777A44" w:rsidRDefault="00777A44" w:rsidP="00777A44">
      <w:pPr>
        <w:pStyle w:val="ListParagraph"/>
        <w:spacing w:line="360" w:lineRule="auto"/>
        <w:ind w:left="1440"/>
        <w:jc w:val="both"/>
        <w:rPr>
          <w:sz w:val="24"/>
          <w:szCs w:val="24"/>
        </w:rPr>
      </w:pPr>
      <w:r w:rsidRPr="00DC0C1E">
        <w:rPr>
          <w:sz w:val="24"/>
          <w:szCs w:val="24"/>
        </w:rPr>
        <w:t>(on mouse-over explain what each mean)</w:t>
      </w:r>
    </w:p>
    <w:p w14:paraId="1C7E1A0A" w14:textId="41D69F65" w:rsidR="00777A44" w:rsidRDefault="00777A44" w:rsidP="00777A44">
      <w:pPr>
        <w:pStyle w:val="ListParagraph"/>
        <w:spacing w:line="360" w:lineRule="auto"/>
        <w:ind w:left="0"/>
        <w:jc w:val="both"/>
        <w:rPr>
          <w:sz w:val="24"/>
          <w:szCs w:val="24"/>
        </w:rPr>
      </w:pPr>
      <w:r>
        <w:rPr>
          <w:sz w:val="24"/>
          <w:szCs w:val="24"/>
        </w:rPr>
        <w:t>While getting</w:t>
      </w:r>
      <w:r w:rsidR="008A1185">
        <w:rPr>
          <w:sz w:val="24"/>
          <w:szCs w:val="24"/>
        </w:rPr>
        <w:t xml:space="preserve"> these</w:t>
      </w:r>
      <w:r>
        <w:rPr>
          <w:sz w:val="24"/>
          <w:szCs w:val="24"/>
        </w:rPr>
        <w:t xml:space="preserve"> answers, we should </w:t>
      </w:r>
      <w:r w:rsidR="008A1185">
        <w:rPr>
          <w:sz w:val="24"/>
          <w:szCs w:val="24"/>
        </w:rPr>
        <w:t xml:space="preserve">also </w:t>
      </w:r>
      <w:r>
        <w:rPr>
          <w:sz w:val="24"/>
          <w:szCs w:val="24"/>
        </w:rPr>
        <w:t xml:space="preserve">have in mind that the newly joining client will most likely choose multiple options in the above questionnaire (Most curious ones will be open for all) and might even exhibit a completely different behaviour when he starts trading. Hence it is very important to train a bot that will constantly monitor user trades and automatically updates his profile based on trading behaviour. </w:t>
      </w:r>
    </w:p>
    <w:p w14:paraId="61ADCB71" w14:textId="23593999" w:rsidR="00AC4885" w:rsidRDefault="00AC4885" w:rsidP="00777A44">
      <w:pPr>
        <w:pStyle w:val="ListParagraph"/>
        <w:spacing w:line="360" w:lineRule="auto"/>
        <w:ind w:left="0"/>
        <w:jc w:val="both"/>
        <w:rPr>
          <w:sz w:val="24"/>
          <w:szCs w:val="24"/>
        </w:rPr>
      </w:pPr>
    </w:p>
    <w:p w14:paraId="31035B74" w14:textId="68D845CF" w:rsidR="00AC4885" w:rsidRDefault="00AC4885" w:rsidP="00777A44">
      <w:pPr>
        <w:pStyle w:val="ListParagraph"/>
        <w:spacing w:line="360" w:lineRule="auto"/>
        <w:ind w:left="0"/>
        <w:jc w:val="both"/>
        <w:rPr>
          <w:sz w:val="24"/>
          <w:szCs w:val="24"/>
        </w:rPr>
      </w:pPr>
    </w:p>
    <w:p w14:paraId="4BFAF9C7" w14:textId="764D307D" w:rsidR="00AC4885" w:rsidRDefault="00AC4885" w:rsidP="00777A44">
      <w:pPr>
        <w:pStyle w:val="ListParagraph"/>
        <w:spacing w:line="360" w:lineRule="auto"/>
        <w:ind w:left="0"/>
        <w:jc w:val="both"/>
        <w:rPr>
          <w:sz w:val="24"/>
          <w:szCs w:val="24"/>
        </w:rPr>
      </w:pPr>
    </w:p>
    <w:p w14:paraId="0A4A2C84" w14:textId="5A9A763B" w:rsidR="00AC4885" w:rsidRDefault="00AC4885" w:rsidP="00777A44">
      <w:pPr>
        <w:pStyle w:val="ListParagraph"/>
        <w:spacing w:line="360" w:lineRule="auto"/>
        <w:ind w:left="0"/>
        <w:jc w:val="both"/>
        <w:rPr>
          <w:sz w:val="24"/>
          <w:szCs w:val="24"/>
        </w:rPr>
      </w:pPr>
    </w:p>
    <w:p w14:paraId="72B68AB3" w14:textId="5FF3E9FD" w:rsidR="00AC4885" w:rsidRDefault="00AC4885" w:rsidP="00777A44">
      <w:pPr>
        <w:pStyle w:val="ListParagraph"/>
        <w:spacing w:line="360" w:lineRule="auto"/>
        <w:ind w:left="0"/>
        <w:jc w:val="both"/>
        <w:rPr>
          <w:sz w:val="24"/>
          <w:szCs w:val="24"/>
        </w:rPr>
      </w:pPr>
    </w:p>
    <w:p w14:paraId="2B647D95" w14:textId="77777777" w:rsidR="00AC4885" w:rsidRPr="00DC0C1E" w:rsidRDefault="00AC4885" w:rsidP="00777A44">
      <w:pPr>
        <w:pStyle w:val="ListParagraph"/>
        <w:spacing w:line="360" w:lineRule="auto"/>
        <w:ind w:left="0"/>
        <w:jc w:val="both"/>
        <w:rPr>
          <w:sz w:val="24"/>
          <w:szCs w:val="24"/>
        </w:rPr>
      </w:pPr>
    </w:p>
    <w:p w14:paraId="57D6206A" w14:textId="521EA82E" w:rsidR="008F48DA" w:rsidRDefault="008F48DA" w:rsidP="008F48DA">
      <w:pPr>
        <w:pStyle w:val="Heading2"/>
        <w:spacing w:before="120" w:after="120"/>
        <w:rPr>
          <w:b/>
          <w:bCs/>
          <w:sz w:val="32"/>
          <w:szCs w:val="32"/>
          <w:u w:val="single"/>
        </w:rPr>
      </w:pPr>
      <w:r w:rsidRPr="00B80341">
        <w:rPr>
          <w:b/>
          <w:bCs/>
          <w:sz w:val="32"/>
          <w:szCs w:val="32"/>
          <w:u w:val="single"/>
        </w:rPr>
        <w:lastRenderedPageBreak/>
        <w:t>Profiling an existing user:</w:t>
      </w:r>
    </w:p>
    <w:p w14:paraId="2A9962D6" w14:textId="0059E028" w:rsidR="00C461A5" w:rsidRDefault="00C461A5" w:rsidP="000706DF">
      <w:pPr>
        <w:spacing w:after="120" w:line="360" w:lineRule="auto"/>
        <w:rPr>
          <w:sz w:val="24"/>
          <w:szCs w:val="24"/>
        </w:rPr>
      </w:pPr>
      <w:r>
        <w:rPr>
          <w:sz w:val="24"/>
          <w:szCs w:val="24"/>
        </w:rPr>
        <w:t xml:space="preserve">For an existing user who made some trades, we </w:t>
      </w:r>
      <w:r w:rsidR="000706DF">
        <w:rPr>
          <w:sz w:val="24"/>
          <w:szCs w:val="24"/>
        </w:rPr>
        <w:t>collect</w:t>
      </w:r>
      <w:r>
        <w:rPr>
          <w:sz w:val="24"/>
          <w:szCs w:val="24"/>
        </w:rPr>
        <w:t xml:space="preserve"> following data in real-time:</w:t>
      </w:r>
    </w:p>
    <w:p w14:paraId="12F91D19" w14:textId="79DE1542" w:rsidR="00E71178" w:rsidRDefault="00E71178" w:rsidP="00E71178">
      <w:pPr>
        <w:spacing w:after="120" w:line="360" w:lineRule="auto"/>
        <w:jc w:val="center"/>
        <w:rPr>
          <w:sz w:val="24"/>
          <w:szCs w:val="24"/>
        </w:rPr>
      </w:pPr>
      <w:r>
        <w:rPr>
          <w:noProof/>
          <w:lang w:val="en-US" w:eastAsia="ko-KR"/>
        </w:rPr>
        <w:drawing>
          <wp:inline distT="0" distB="0" distL="0" distR="0" wp14:anchorId="57E270A1" wp14:editId="2507B2DF">
            <wp:extent cx="1919402" cy="1879600"/>
            <wp:effectExtent l="0" t="0" r="508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04795" cy="1963222"/>
                    </a:xfrm>
                    <a:prstGeom prst="rect">
                      <a:avLst/>
                    </a:prstGeom>
                  </pic:spPr>
                </pic:pic>
              </a:graphicData>
            </a:graphic>
          </wp:inline>
        </w:drawing>
      </w:r>
    </w:p>
    <w:p w14:paraId="59716AC1" w14:textId="77777777" w:rsidR="00C461A5" w:rsidRDefault="00C461A5" w:rsidP="000706DF">
      <w:pPr>
        <w:pStyle w:val="ListParagraph"/>
        <w:numPr>
          <w:ilvl w:val="0"/>
          <w:numId w:val="14"/>
        </w:numPr>
        <w:spacing w:after="120" w:line="360" w:lineRule="auto"/>
        <w:rPr>
          <w:sz w:val="24"/>
          <w:szCs w:val="24"/>
        </w:rPr>
      </w:pPr>
      <w:r>
        <w:rPr>
          <w:sz w:val="24"/>
          <w:szCs w:val="24"/>
        </w:rPr>
        <w:t>User trades data:</w:t>
      </w:r>
    </w:p>
    <w:p w14:paraId="6F196519" w14:textId="77777777" w:rsidR="00C461A5" w:rsidRDefault="00C461A5" w:rsidP="000706DF">
      <w:pPr>
        <w:pStyle w:val="ListParagraph"/>
        <w:numPr>
          <w:ilvl w:val="1"/>
          <w:numId w:val="14"/>
        </w:numPr>
        <w:spacing w:after="120" w:line="360" w:lineRule="auto"/>
        <w:rPr>
          <w:sz w:val="24"/>
          <w:szCs w:val="24"/>
        </w:rPr>
      </w:pPr>
      <w:r>
        <w:rPr>
          <w:sz w:val="24"/>
          <w:szCs w:val="24"/>
        </w:rPr>
        <w:t xml:space="preserve">Historical positions: </w:t>
      </w:r>
    </w:p>
    <w:p w14:paraId="3C485B01" w14:textId="77777777" w:rsidR="00C461A5" w:rsidRDefault="00C461A5" w:rsidP="000706DF">
      <w:pPr>
        <w:pStyle w:val="ListParagraph"/>
        <w:numPr>
          <w:ilvl w:val="2"/>
          <w:numId w:val="14"/>
        </w:numPr>
        <w:spacing w:after="120" w:line="360" w:lineRule="auto"/>
        <w:rPr>
          <w:sz w:val="24"/>
          <w:szCs w:val="24"/>
        </w:rPr>
      </w:pPr>
      <w:r>
        <w:rPr>
          <w:sz w:val="24"/>
          <w:szCs w:val="24"/>
        </w:rPr>
        <w:t>Symbol, position entry time, entry price, Side (Buy/Sell)</w:t>
      </w:r>
    </w:p>
    <w:p w14:paraId="3ED816FF" w14:textId="77777777" w:rsidR="00C461A5" w:rsidRDefault="00C461A5" w:rsidP="000706DF">
      <w:pPr>
        <w:pStyle w:val="ListParagraph"/>
        <w:numPr>
          <w:ilvl w:val="2"/>
          <w:numId w:val="14"/>
        </w:numPr>
        <w:spacing w:after="120" w:line="360" w:lineRule="auto"/>
        <w:rPr>
          <w:sz w:val="24"/>
          <w:szCs w:val="24"/>
        </w:rPr>
      </w:pPr>
      <w:r>
        <w:rPr>
          <w:sz w:val="24"/>
          <w:szCs w:val="24"/>
        </w:rPr>
        <w:t xml:space="preserve">Exit time, exit price, leverage, </w:t>
      </w:r>
    </w:p>
    <w:p w14:paraId="02F7021E" w14:textId="77777777" w:rsidR="00C461A5" w:rsidRDefault="00C461A5" w:rsidP="000706DF">
      <w:pPr>
        <w:pStyle w:val="ListParagraph"/>
        <w:numPr>
          <w:ilvl w:val="2"/>
          <w:numId w:val="14"/>
        </w:numPr>
        <w:spacing w:after="120" w:line="360" w:lineRule="auto"/>
        <w:rPr>
          <w:sz w:val="24"/>
          <w:szCs w:val="24"/>
        </w:rPr>
      </w:pPr>
      <w:r>
        <w:rPr>
          <w:sz w:val="24"/>
          <w:szCs w:val="24"/>
        </w:rPr>
        <w:t>If available: List of Target, stoploss</w:t>
      </w:r>
    </w:p>
    <w:p w14:paraId="5918E554" w14:textId="77777777" w:rsidR="00C461A5" w:rsidRDefault="00C461A5" w:rsidP="000706DF">
      <w:pPr>
        <w:pStyle w:val="ListParagraph"/>
        <w:numPr>
          <w:ilvl w:val="1"/>
          <w:numId w:val="14"/>
        </w:numPr>
        <w:spacing w:after="120" w:line="360" w:lineRule="auto"/>
        <w:rPr>
          <w:sz w:val="24"/>
          <w:szCs w:val="24"/>
        </w:rPr>
      </w:pPr>
      <w:r>
        <w:rPr>
          <w:sz w:val="24"/>
          <w:szCs w:val="24"/>
        </w:rPr>
        <w:t xml:space="preserve">Current open positions </w:t>
      </w:r>
    </w:p>
    <w:p w14:paraId="2B22BCB5" w14:textId="77777777" w:rsidR="00C461A5" w:rsidRDefault="00C461A5" w:rsidP="000706DF">
      <w:pPr>
        <w:pStyle w:val="ListParagraph"/>
        <w:numPr>
          <w:ilvl w:val="2"/>
          <w:numId w:val="14"/>
        </w:numPr>
        <w:spacing w:after="120" w:line="360" w:lineRule="auto"/>
        <w:rPr>
          <w:sz w:val="24"/>
          <w:szCs w:val="24"/>
        </w:rPr>
      </w:pPr>
      <w:r>
        <w:rPr>
          <w:sz w:val="24"/>
          <w:szCs w:val="24"/>
        </w:rPr>
        <w:t>Symbol, position entry time, entry price, Side (Buy/Sell)</w:t>
      </w:r>
    </w:p>
    <w:p w14:paraId="6EAE3987" w14:textId="77777777" w:rsidR="00C461A5" w:rsidRDefault="00C461A5" w:rsidP="000706DF">
      <w:pPr>
        <w:pStyle w:val="ListParagraph"/>
        <w:numPr>
          <w:ilvl w:val="2"/>
          <w:numId w:val="14"/>
        </w:numPr>
        <w:spacing w:after="120" w:line="360" w:lineRule="auto"/>
        <w:rPr>
          <w:sz w:val="24"/>
          <w:szCs w:val="24"/>
        </w:rPr>
      </w:pPr>
      <w:r>
        <w:rPr>
          <w:sz w:val="24"/>
          <w:szCs w:val="24"/>
        </w:rPr>
        <w:t xml:space="preserve">Leverage, </w:t>
      </w:r>
    </w:p>
    <w:p w14:paraId="2CE1DEB7" w14:textId="77777777" w:rsidR="00C461A5" w:rsidRDefault="00C461A5" w:rsidP="000706DF">
      <w:pPr>
        <w:pStyle w:val="ListParagraph"/>
        <w:numPr>
          <w:ilvl w:val="2"/>
          <w:numId w:val="14"/>
        </w:numPr>
        <w:spacing w:after="120" w:line="360" w:lineRule="auto"/>
        <w:rPr>
          <w:sz w:val="24"/>
          <w:szCs w:val="24"/>
        </w:rPr>
      </w:pPr>
      <w:r>
        <w:rPr>
          <w:sz w:val="24"/>
          <w:szCs w:val="24"/>
        </w:rPr>
        <w:t>If available: List of Target, stoploss</w:t>
      </w:r>
    </w:p>
    <w:p w14:paraId="7029D0E5" w14:textId="77777777" w:rsidR="00C461A5" w:rsidRDefault="00C461A5" w:rsidP="000706DF">
      <w:pPr>
        <w:pStyle w:val="ListParagraph"/>
        <w:numPr>
          <w:ilvl w:val="0"/>
          <w:numId w:val="14"/>
        </w:numPr>
        <w:spacing w:after="120" w:line="360" w:lineRule="auto"/>
        <w:rPr>
          <w:sz w:val="24"/>
          <w:szCs w:val="24"/>
        </w:rPr>
      </w:pPr>
      <w:r>
        <w:rPr>
          <w:sz w:val="24"/>
          <w:szCs w:val="24"/>
        </w:rPr>
        <w:t>User behavioural data (if available):</w:t>
      </w:r>
    </w:p>
    <w:p w14:paraId="0F3FC6CC" w14:textId="77777777" w:rsidR="00C461A5" w:rsidRDefault="00C461A5" w:rsidP="000706DF">
      <w:pPr>
        <w:pStyle w:val="ListParagraph"/>
        <w:numPr>
          <w:ilvl w:val="1"/>
          <w:numId w:val="14"/>
        </w:numPr>
        <w:spacing w:after="120" w:line="360" w:lineRule="auto"/>
        <w:rPr>
          <w:sz w:val="24"/>
          <w:szCs w:val="24"/>
        </w:rPr>
      </w:pPr>
      <w:r>
        <w:rPr>
          <w:sz w:val="24"/>
          <w:szCs w:val="24"/>
        </w:rPr>
        <w:t>Does the trader see chart most of the time? If yes following data will be useful:</w:t>
      </w:r>
    </w:p>
    <w:p w14:paraId="1CBA3F47" w14:textId="77777777" w:rsidR="00C461A5" w:rsidRDefault="00C461A5" w:rsidP="000706DF">
      <w:pPr>
        <w:pStyle w:val="ListParagraph"/>
        <w:numPr>
          <w:ilvl w:val="2"/>
          <w:numId w:val="14"/>
        </w:numPr>
        <w:spacing w:after="120" w:line="360" w:lineRule="auto"/>
        <w:rPr>
          <w:sz w:val="24"/>
          <w:szCs w:val="24"/>
        </w:rPr>
      </w:pPr>
      <w:r>
        <w:rPr>
          <w:sz w:val="24"/>
          <w:szCs w:val="24"/>
        </w:rPr>
        <w:t>Timeframe most used by trader in chart (1m, 1h, 1D etc.)</w:t>
      </w:r>
    </w:p>
    <w:p w14:paraId="301A3EFE" w14:textId="77777777" w:rsidR="00C461A5" w:rsidRDefault="00C461A5" w:rsidP="000706DF">
      <w:pPr>
        <w:pStyle w:val="ListParagraph"/>
        <w:numPr>
          <w:ilvl w:val="2"/>
          <w:numId w:val="14"/>
        </w:numPr>
        <w:spacing w:after="120" w:line="360" w:lineRule="auto"/>
        <w:rPr>
          <w:sz w:val="24"/>
          <w:szCs w:val="24"/>
        </w:rPr>
      </w:pPr>
      <w:r>
        <w:rPr>
          <w:sz w:val="24"/>
          <w:szCs w:val="24"/>
        </w:rPr>
        <w:t>Chart type most used (Candlestick/ Heikin-Ashi/Line/Renko/Point&amp;Figure)</w:t>
      </w:r>
    </w:p>
    <w:p w14:paraId="79EF5296" w14:textId="77777777" w:rsidR="00C461A5" w:rsidRDefault="00C461A5" w:rsidP="000706DF">
      <w:pPr>
        <w:pStyle w:val="ListParagraph"/>
        <w:numPr>
          <w:ilvl w:val="2"/>
          <w:numId w:val="14"/>
        </w:numPr>
        <w:spacing w:after="120" w:line="360" w:lineRule="auto"/>
        <w:rPr>
          <w:sz w:val="24"/>
          <w:szCs w:val="24"/>
        </w:rPr>
      </w:pPr>
      <w:r>
        <w:rPr>
          <w:sz w:val="24"/>
          <w:szCs w:val="24"/>
        </w:rPr>
        <w:t>Technical indicators most used (Refer list of technical indicators)</w:t>
      </w:r>
    </w:p>
    <w:p w14:paraId="6D404D29" w14:textId="77777777" w:rsidR="00C461A5" w:rsidRDefault="00C461A5" w:rsidP="000706DF">
      <w:pPr>
        <w:pStyle w:val="ListParagraph"/>
        <w:numPr>
          <w:ilvl w:val="2"/>
          <w:numId w:val="14"/>
        </w:numPr>
        <w:spacing w:after="120" w:line="360" w:lineRule="auto"/>
        <w:rPr>
          <w:sz w:val="24"/>
          <w:szCs w:val="24"/>
        </w:rPr>
      </w:pPr>
      <w:r>
        <w:rPr>
          <w:sz w:val="24"/>
          <w:szCs w:val="24"/>
        </w:rPr>
        <w:t>Does the trader use trendlines / other chart drawings?</w:t>
      </w:r>
    </w:p>
    <w:p w14:paraId="70868A48" w14:textId="77777777" w:rsidR="00E71178" w:rsidRDefault="00C461A5" w:rsidP="00AC4885">
      <w:pPr>
        <w:pStyle w:val="ListParagraph"/>
        <w:numPr>
          <w:ilvl w:val="1"/>
          <w:numId w:val="14"/>
        </w:numPr>
        <w:spacing w:after="120" w:line="360" w:lineRule="auto"/>
        <w:jc w:val="both"/>
        <w:rPr>
          <w:sz w:val="24"/>
          <w:szCs w:val="24"/>
        </w:rPr>
      </w:pPr>
      <w:r w:rsidRPr="00E71178">
        <w:rPr>
          <w:sz w:val="24"/>
          <w:szCs w:val="24"/>
        </w:rPr>
        <w:t>Does the trader read more on news etc? If yes what pages inside app he spends most of the time in</w:t>
      </w:r>
    </w:p>
    <w:p w14:paraId="41575B55" w14:textId="25CACF7C" w:rsidR="00741D97" w:rsidRPr="00E71178" w:rsidRDefault="00AC4885" w:rsidP="00E71178">
      <w:pPr>
        <w:pStyle w:val="ListParagraph"/>
        <w:spacing w:after="120" w:line="360" w:lineRule="auto"/>
        <w:ind w:left="0"/>
        <w:jc w:val="both"/>
        <w:rPr>
          <w:sz w:val="24"/>
          <w:szCs w:val="24"/>
        </w:rPr>
      </w:pPr>
      <w:r w:rsidRPr="00E71178">
        <w:rPr>
          <w:sz w:val="24"/>
          <w:szCs w:val="24"/>
        </w:rPr>
        <w:t xml:space="preserve">Using the above data, we profile an existing user as given in following table. This will be a continuous process as users tend to change their behaviour and more data would lead to more accurate results. </w:t>
      </w:r>
      <w:r w:rsidR="00741D97" w:rsidRPr="00E71178">
        <w:rPr>
          <w:sz w:val="24"/>
          <w:szCs w:val="24"/>
        </w:rPr>
        <w:br w:type="page"/>
      </w:r>
    </w:p>
    <w:tbl>
      <w:tblPr>
        <w:tblStyle w:val="TableGrid"/>
        <w:tblW w:w="9924" w:type="dxa"/>
        <w:tblInd w:w="-431" w:type="dxa"/>
        <w:tblLook w:val="04A0" w:firstRow="1" w:lastRow="0" w:firstColumn="1" w:lastColumn="0" w:noHBand="0" w:noVBand="1"/>
      </w:tblPr>
      <w:tblGrid>
        <w:gridCol w:w="1990"/>
        <w:gridCol w:w="2405"/>
        <w:gridCol w:w="5529"/>
      </w:tblGrid>
      <w:tr w:rsidR="00403B96" w14:paraId="6AF833DA" w14:textId="77777777" w:rsidTr="008F48DA">
        <w:trPr>
          <w:trHeight w:val="379"/>
        </w:trPr>
        <w:tc>
          <w:tcPr>
            <w:tcW w:w="1990" w:type="dxa"/>
          </w:tcPr>
          <w:p w14:paraId="2E8BA32F" w14:textId="6F567C35" w:rsidR="00403B96" w:rsidRPr="00A023F7" w:rsidRDefault="00403B96" w:rsidP="00864346">
            <w:pPr>
              <w:jc w:val="center"/>
              <w:rPr>
                <w:b/>
                <w:bCs/>
              </w:rPr>
            </w:pPr>
            <w:r w:rsidRPr="00A023F7">
              <w:rPr>
                <w:b/>
                <w:bCs/>
              </w:rPr>
              <w:lastRenderedPageBreak/>
              <w:t>Attribute</w:t>
            </w:r>
          </w:p>
        </w:tc>
        <w:tc>
          <w:tcPr>
            <w:tcW w:w="2405" w:type="dxa"/>
          </w:tcPr>
          <w:p w14:paraId="3E0005CF" w14:textId="2E69081D" w:rsidR="00403B96" w:rsidRPr="00A023F7" w:rsidRDefault="00403B96" w:rsidP="00864346">
            <w:pPr>
              <w:jc w:val="center"/>
              <w:rPr>
                <w:b/>
                <w:bCs/>
              </w:rPr>
            </w:pPr>
            <w:r w:rsidRPr="00A023F7">
              <w:rPr>
                <w:b/>
                <w:bCs/>
              </w:rPr>
              <w:t>Types</w:t>
            </w:r>
          </w:p>
        </w:tc>
        <w:tc>
          <w:tcPr>
            <w:tcW w:w="5529" w:type="dxa"/>
          </w:tcPr>
          <w:p w14:paraId="21EBB7D5" w14:textId="53C73D76" w:rsidR="00403B96" w:rsidRPr="00A023F7" w:rsidRDefault="00403B96" w:rsidP="00864346">
            <w:pPr>
              <w:jc w:val="center"/>
              <w:rPr>
                <w:b/>
                <w:bCs/>
              </w:rPr>
            </w:pPr>
            <w:r w:rsidRPr="00A023F7">
              <w:rPr>
                <w:b/>
                <w:bCs/>
              </w:rPr>
              <w:t>How to classify</w:t>
            </w:r>
            <w:r w:rsidR="00BF0D69" w:rsidRPr="00A023F7">
              <w:rPr>
                <w:b/>
                <w:bCs/>
              </w:rPr>
              <w:t xml:space="preserve"> based on data</w:t>
            </w:r>
            <w:r w:rsidRPr="00A023F7">
              <w:rPr>
                <w:b/>
                <w:bCs/>
              </w:rPr>
              <w:t>?</w:t>
            </w:r>
          </w:p>
        </w:tc>
      </w:tr>
      <w:tr w:rsidR="00403B96" w14:paraId="700478EA" w14:textId="77777777" w:rsidTr="000F09CA">
        <w:trPr>
          <w:trHeight w:val="379"/>
        </w:trPr>
        <w:tc>
          <w:tcPr>
            <w:tcW w:w="1990" w:type="dxa"/>
            <w:vMerge w:val="restart"/>
            <w:vAlign w:val="center"/>
          </w:tcPr>
          <w:p w14:paraId="0DEF3643" w14:textId="29F6F5E9" w:rsidR="00403B96" w:rsidRDefault="000538D2" w:rsidP="000F09CA">
            <w:pPr>
              <w:jc w:val="center"/>
            </w:pPr>
            <w:r>
              <w:t>Trading style</w:t>
            </w:r>
          </w:p>
          <w:p w14:paraId="06073A90" w14:textId="1667CC9E" w:rsidR="001954C0" w:rsidRDefault="001954C0" w:rsidP="000F09CA">
            <w:pPr>
              <w:jc w:val="center"/>
            </w:pPr>
            <w:r>
              <w:t>(who)</w:t>
            </w:r>
          </w:p>
        </w:tc>
        <w:tc>
          <w:tcPr>
            <w:tcW w:w="2405" w:type="dxa"/>
          </w:tcPr>
          <w:p w14:paraId="5E5E6314" w14:textId="62CE935F" w:rsidR="00403B96" w:rsidRDefault="00403B96" w:rsidP="00864346">
            <w:r>
              <w:t>Scalper</w:t>
            </w:r>
          </w:p>
        </w:tc>
        <w:tc>
          <w:tcPr>
            <w:tcW w:w="5529" w:type="dxa"/>
          </w:tcPr>
          <w:p w14:paraId="660BDC04" w14:textId="520C1E75" w:rsidR="00403B96" w:rsidRDefault="00403B96" w:rsidP="00864346">
            <w:r>
              <w:t>Avg. position holding time &lt; 2 hours</w:t>
            </w:r>
          </w:p>
        </w:tc>
      </w:tr>
      <w:tr w:rsidR="00403B96" w14:paraId="6272DE6C" w14:textId="77777777" w:rsidTr="000F09CA">
        <w:trPr>
          <w:trHeight w:val="379"/>
        </w:trPr>
        <w:tc>
          <w:tcPr>
            <w:tcW w:w="1990" w:type="dxa"/>
            <w:vMerge/>
            <w:vAlign w:val="center"/>
          </w:tcPr>
          <w:p w14:paraId="4EEA2B5B" w14:textId="60A94B98" w:rsidR="00403B96" w:rsidRDefault="00403B96" w:rsidP="000F09CA">
            <w:pPr>
              <w:jc w:val="center"/>
            </w:pPr>
          </w:p>
        </w:tc>
        <w:tc>
          <w:tcPr>
            <w:tcW w:w="2405" w:type="dxa"/>
          </w:tcPr>
          <w:p w14:paraId="088E10F6" w14:textId="131F8FDF" w:rsidR="00403B96" w:rsidRDefault="00DC0C1E" w:rsidP="00864346">
            <w:r>
              <w:t>Day</w:t>
            </w:r>
            <w:r w:rsidR="00403B96">
              <w:t xml:space="preserve"> trader</w:t>
            </w:r>
          </w:p>
        </w:tc>
        <w:tc>
          <w:tcPr>
            <w:tcW w:w="5529" w:type="dxa"/>
          </w:tcPr>
          <w:p w14:paraId="4D2D6B1C" w14:textId="32F5FA83" w:rsidR="00403B96" w:rsidRDefault="00403B96" w:rsidP="00864346">
            <w:r>
              <w:t>Avg. position holding time &lt; 1 day</w:t>
            </w:r>
          </w:p>
        </w:tc>
      </w:tr>
      <w:tr w:rsidR="00403B96" w14:paraId="0D09EB08" w14:textId="77777777" w:rsidTr="000F09CA">
        <w:trPr>
          <w:trHeight w:val="379"/>
        </w:trPr>
        <w:tc>
          <w:tcPr>
            <w:tcW w:w="1990" w:type="dxa"/>
            <w:vMerge/>
            <w:vAlign w:val="center"/>
          </w:tcPr>
          <w:p w14:paraId="6BCBB97C" w14:textId="77777777" w:rsidR="00403B96" w:rsidRDefault="00403B96" w:rsidP="000F09CA">
            <w:pPr>
              <w:jc w:val="center"/>
            </w:pPr>
          </w:p>
        </w:tc>
        <w:tc>
          <w:tcPr>
            <w:tcW w:w="2405" w:type="dxa"/>
          </w:tcPr>
          <w:p w14:paraId="0197CB9A" w14:textId="517ACE55" w:rsidR="00403B96" w:rsidRDefault="00403B96" w:rsidP="00864346">
            <w:r>
              <w:t>Swing trader</w:t>
            </w:r>
          </w:p>
        </w:tc>
        <w:tc>
          <w:tcPr>
            <w:tcW w:w="5529" w:type="dxa"/>
          </w:tcPr>
          <w:p w14:paraId="376A88AB" w14:textId="2042855B" w:rsidR="00403B96" w:rsidRDefault="00403B96" w:rsidP="00864346">
            <w:r>
              <w:t>Avg. position holding time &lt; 1 month</w:t>
            </w:r>
          </w:p>
        </w:tc>
      </w:tr>
      <w:tr w:rsidR="00403B96" w14:paraId="23B17D35" w14:textId="77777777" w:rsidTr="000F09CA">
        <w:trPr>
          <w:trHeight w:val="365"/>
        </w:trPr>
        <w:tc>
          <w:tcPr>
            <w:tcW w:w="1990" w:type="dxa"/>
            <w:vMerge/>
            <w:vAlign w:val="center"/>
          </w:tcPr>
          <w:p w14:paraId="508A47DB" w14:textId="77777777" w:rsidR="00403B96" w:rsidRDefault="00403B96" w:rsidP="000F09CA">
            <w:pPr>
              <w:jc w:val="center"/>
            </w:pPr>
          </w:p>
        </w:tc>
        <w:tc>
          <w:tcPr>
            <w:tcW w:w="2405" w:type="dxa"/>
          </w:tcPr>
          <w:p w14:paraId="63F36E01" w14:textId="78BD6945" w:rsidR="00403B96" w:rsidRDefault="00403B96" w:rsidP="00864346">
            <w:r>
              <w:t>Investor</w:t>
            </w:r>
          </w:p>
        </w:tc>
        <w:tc>
          <w:tcPr>
            <w:tcW w:w="5529" w:type="dxa"/>
          </w:tcPr>
          <w:p w14:paraId="566E8ED9" w14:textId="77777777" w:rsidR="001823B8" w:rsidRDefault="00403B96" w:rsidP="00864346">
            <w:r>
              <w:t>Avg. position holding time &gt; 1 month</w:t>
            </w:r>
            <w:r w:rsidR="001823B8">
              <w:t xml:space="preserve">. </w:t>
            </w:r>
          </w:p>
          <w:p w14:paraId="0CD00737" w14:textId="689AEB59" w:rsidR="00403B96" w:rsidRDefault="001823B8" w:rsidP="00864346">
            <w:r>
              <w:t>Takes only Long position.</w:t>
            </w:r>
          </w:p>
        </w:tc>
      </w:tr>
      <w:tr w:rsidR="00A05640" w14:paraId="486A143B" w14:textId="77777777" w:rsidTr="000F09CA">
        <w:trPr>
          <w:trHeight w:val="365"/>
        </w:trPr>
        <w:tc>
          <w:tcPr>
            <w:tcW w:w="1990" w:type="dxa"/>
            <w:vMerge w:val="restart"/>
            <w:vAlign w:val="center"/>
          </w:tcPr>
          <w:p w14:paraId="66C29631" w14:textId="77777777" w:rsidR="00A05640" w:rsidRDefault="00A05640" w:rsidP="000F09CA">
            <w:pPr>
              <w:jc w:val="center"/>
            </w:pPr>
            <w:r>
              <w:t>Segments</w:t>
            </w:r>
          </w:p>
          <w:p w14:paraId="0424078C" w14:textId="5208C345" w:rsidR="00A05640" w:rsidRDefault="00A05640" w:rsidP="000F09CA">
            <w:pPr>
              <w:jc w:val="center"/>
            </w:pPr>
            <w:r>
              <w:t>(what)</w:t>
            </w:r>
          </w:p>
        </w:tc>
        <w:tc>
          <w:tcPr>
            <w:tcW w:w="2405" w:type="dxa"/>
          </w:tcPr>
          <w:p w14:paraId="754230A4" w14:textId="3538165E" w:rsidR="00A05640" w:rsidRDefault="00A05640" w:rsidP="00864346">
            <w:r>
              <w:t xml:space="preserve">Stocks </w:t>
            </w:r>
          </w:p>
        </w:tc>
        <w:tc>
          <w:tcPr>
            <w:tcW w:w="5529" w:type="dxa"/>
            <w:vMerge w:val="restart"/>
          </w:tcPr>
          <w:p w14:paraId="43BEE7FE" w14:textId="77777777" w:rsidR="00A05640" w:rsidRDefault="00A05640" w:rsidP="00864346">
            <w:r>
              <w:t xml:space="preserve">What is the major instrument that the client trades? </w:t>
            </w:r>
          </w:p>
          <w:p w14:paraId="0DD6DEEE" w14:textId="01868909" w:rsidR="00A05640" w:rsidRDefault="00A05640" w:rsidP="00864346">
            <w:r>
              <w:t>Does he have a favourite list of tickers/symbols?</w:t>
            </w:r>
          </w:p>
          <w:p w14:paraId="4661C7DC" w14:textId="77777777" w:rsidR="001823B8" w:rsidRDefault="00A05640" w:rsidP="00864346">
            <w:r>
              <w:t xml:space="preserve">Subclasses: </w:t>
            </w:r>
          </w:p>
          <w:p w14:paraId="07331A45" w14:textId="5EBB592C" w:rsidR="00A05640" w:rsidRDefault="001823B8" w:rsidP="00864346">
            <w:r>
              <w:t xml:space="preserve">- </w:t>
            </w:r>
            <w:r w:rsidR="00A05640">
              <w:t>Large-mid-small cap stocks only;</w:t>
            </w:r>
          </w:p>
          <w:p w14:paraId="3403B0D3" w14:textId="77777777" w:rsidR="00A05640" w:rsidRDefault="00A05640" w:rsidP="00864346">
            <w:r>
              <w:t xml:space="preserve">Major-minor pairs in fx ; Top-new cryptos etc..  </w:t>
            </w:r>
          </w:p>
          <w:p w14:paraId="0750F8EB" w14:textId="0DF4DBAC" w:rsidR="001823B8" w:rsidRDefault="001823B8" w:rsidP="00864346">
            <w:r>
              <w:t>- Futures only/ Options only / Spot only</w:t>
            </w:r>
          </w:p>
        </w:tc>
      </w:tr>
      <w:tr w:rsidR="00A05640" w14:paraId="6E587299" w14:textId="77777777" w:rsidTr="000F09CA">
        <w:trPr>
          <w:trHeight w:val="365"/>
        </w:trPr>
        <w:tc>
          <w:tcPr>
            <w:tcW w:w="1990" w:type="dxa"/>
            <w:vMerge/>
            <w:vAlign w:val="center"/>
          </w:tcPr>
          <w:p w14:paraId="2F2C708B" w14:textId="77777777" w:rsidR="00A05640" w:rsidRDefault="00A05640" w:rsidP="000F09CA">
            <w:pPr>
              <w:jc w:val="center"/>
            </w:pPr>
          </w:p>
        </w:tc>
        <w:tc>
          <w:tcPr>
            <w:tcW w:w="2405" w:type="dxa"/>
          </w:tcPr>
          <w:p w14:paraId="56E64169" w14:textId="304C4F87" w:rsidR="00A05640" w:rsidRDefault="00A05640" w:rsidP="00864346">
            <w:r>
              <w:t>Commodities</w:t>
            </w:r>
          </w:p>
        </w:tc>
        <w:tc>
          <w:tcPr>
            <w:tcW w:w="5529" w:type="dxa"/>
            <w:vMerge/>
          </w:tcPr>
          <w:p w14:paraId="5A684CD5" w14:textId="77777777" w:rsidR="00A05640" w:rsidRDefault="00A05640" w:rsidP="00864346"/>
        </w:tc>
      </w:tr>
      <w:tr w:rsidR="00A05640" w14:paraId="38D6D758" w14:textId="77777777" w:rsidTr="000F09CA">
        <w:trPr>
          <w:trHeight w:val="365"/>
        </w:trPr>
        <w:tc>
          <w:tcPr>
            <w:tcW w:w="1990" w:type="dxa"/>
            <w:vMerge/>
            <w:vAlign w:val="center"/>
          </w:tcPr>
          <w:p w14:paraId="5B707368" w14:textId="77777777" w:rsidR="00A05640" w:rsidRDefault="00A05640" w:rsidP="000F09CA">
            <w:pPr>
              <w:jc w:val="center"/>
            </w:pPr>
          </w:p>
        </w:tc>
        <w:tc>
          <w:tcPr>
            <w:tcW w:w="2405" w:type="dxa"/>
          </w:tcPr>
          <w:p w14:paraId="04083E6B" w14:textId="292BF6C0" w:rsidR="00A05640" w:rsidRDefault="00A05640" w:rsidP="00864346">
            <w:r>
              <w:t>Forex</w:t>
            </w:r>
          </w:p>
        </w:tc>
        <w:tc>
          <w:tcPr>
            <w:tcW w:w="5529" w:type="dxa"/>
            <w:vMerge/>
          </w:tcPr>
          <w:p w14:paraId="4B4F35FC" w14:textId="77777777" w:rsidR="00A05640" w:rsidRDefault="00A05640" w:rsidP="00864346"/>
        </w:tc>
      </w:tr>
      <w:tr w:rsidR="00A05640" w14:paraId="5831AAF9" w14:textId="77777777" w:rsidTr="000F09CA">
        <w:trPr>
          <w:trHeight w:val="365"/>
        </w:trPr>
        <w:tc>
          <w:tcPr>
            <w:tcW w:w="1990" w:type="dxa"/>
            <w:vMerge/>
            <w:vAlign w:val="center"/>
          </w:tcPr>
          <w:p w14:paraId="26E936CF" w14:textId="77777777" w:rsidR="00A05640" w:rsidRDefault="00A05640" w:rsidP="000F09CA">
            <w:pPr>
              <w:jc w:val="center"/>
            </w:pPr>
          </w:p>
        </w:tc>
        <w:tc>
          <w:tcPr>
            <w:tcW w:w="2405" w:type="dxa"/>
          </w:tcPr>
          <w:p w14:paraId="5BE8588C" w14:textId="342B7078" w:rsidR="00A05640" w:rsidRDefault="00A05640" w:rsidP="00864346">
            <w:r>
              <w:t>Cryptos</w:t>
            </w:r>
          </w:p>
        </w:tc>
        <w:tc>
          <w:tcPr>
            <w:tcW w:w="5529" w:type="dxa"/>
            <w:vMerge/>
          </w:tcPr>
          <w:p w14:paraId="7B99D948" w14:textId="77777777" w:rsidR="00A05640" w:rsidRDefault="00A05640" w:rsidP="00864346"/>
        </w:tc>
      </w:tr>
      <w:tr w:rsidR="00A05640" w14:paraId="0B21B1F3" w14:textId="77777777" w:rsidTr="000F09CA">
        <w:trPr>
          <w:trHeight w:val="365"/>
        </w:trPr>
        <w:tc>
          <w:tcPr>
            <w:tcW w:w="1990" w:type="dxa"/>
            <w:vMerge w:val="restart"/>
            <w:vAlign w:val="center"/>
          </w:tcPr>
          <w:p w14:paraId="540142B3" w14:textId="6FC2CF9C" w:rsidR="00A05640" w:rsidRDefault="00A05640" w:rsidP="000F09CA">
            <w:pPr>
              <w:jc w:val="center"/>
            </w:pPr>
            <w:r>
              <w:t xml:space="preserve">Strategy </w:t>
            </w:r>
            <w:r w:rsidR="000538D2">
              <w:t>type</w:t>
            </w:r>
          </w:p>
          <w:p w14:paraId="68DD4D38" w14:textId="1386E4A9" w:rsidR="00A05640" w:rsidRDefault="00A05640" w:rsidP="000F09CA">
            <w:pPr>
              <w:jc w:val="center"/>
            </w:pPr>
            <w:r>
              <w:t>(how)</w:t>
            </w:r>
          </w:p>
        </w:tc>
        <w:tc>
          <w:tcPr>
            <w:tcW w:w="2405" w:type="dxa"/>
          </w:tcPr>
          <w:p w14:paraId="0CE8511D" w14:textId="6654C685" w:rsidR="00A05640" w:rsidRDefault="00A05640" w:rsidP="00864346">
            <w:r>
              <w:t>Trend following</w:t>
            </w:r>
          </w:p>
        </w:tc>
        <w:tc>
          <w:tcPr>
            <w:tcW w:w="5529" w:type="dxa"/>
          </w:tcPr>
          <w:p w14:paraId="6B547954" w14:textId="4628C7D5" w:rsidR="00A05640" w:rsidRDefault="00A05640" w:rsidP="00864346">
            <w:r>
              <w:t>Trades in line with market trend</w:t>
            </w:r>
          </w:p>
          <w:p w14:paraId="477C6B00" w14:textId="69F644D7" w:rsidR="00A05640" w:rsidRDefault="00A05640" w:rsidP="00864346">
            <w:r>
              <w:t xml:space="preserve">Ex. Buys above moving average and sells below </w:t>
            </w:r>
            <w:r w:rsidR="008F48DA">
              <w:t>MA</w:t>
            </w:r>
            <w:r>
              <w:t>.</w:t>
            </w:r>
          </w:p>
        </w:tc>
      </w:tr>
      <w:tr w:rsidR="00A05640" w14:paraId="59BC547F" w14:textId="77777777" w:rsidTr="000F09CA">
        <w:trPr>
          <w:trHeight w:val="550"/>
        </w:trPr>
        <w:tc>
          <w:tcPr>
            <w:tcW w:w="1990" w:type="dxa"/>
            <w:vMerge/>
            <w:vAlign w:val="center"/>
          </w:tcPr>
          <w:p w14:paraId="62F36013" w14:textId="77777777" w:rsidR="00A05640" w:rsidRDefault="00A05640" w:rsidP="000F09CA">
            <w:pPr>
              <w:jc w:val="center"/>
            </w:pPr>
          </w:p>
        </w:tc>
        <w:tc>
          <w:tcPr>
            <w:tcW w:w="2405" w:type="dxa"/>
          </w:tcPr>
          <w:p w14:paraId="2DB99C09" w14:textId="39D065D2" w:rsidR="00A05640" w:rsidRDefault="00A05640" w:rsidP="00864346">
            <w:r>
              <w:t>Mean reversion</w:t>
            </w:r>
          </w:p>
        </w:tc>
        <w:tc>
          <w:tcPr>
            <w:tcW w:w="5529" w:type="dxa"/>
            <w:vAlign w:val="center"/>
          </w:tcPr>
          <w:p w14:paraId="5814B682" w14:textId="77777777" w:rsidR="00A05640" w:rsidRDefault="00A05640" w:rsidP="00B9424F">
            <w:r>
              <w:t>Trades against the market trend</w:t>
            </w:r>
          </w:p>
          <w:p w14:paraId="44A3C4A9" w14:textId="29BB6258" w:rsidR="00A05640" w:rsidRDefault="00A05640" w:rsidP="00B9424F">
            <w:r>
              <w:t>Ex. Sells when RSI &gt; 70, Buys when RSI &lt; 70</w:t>
            </w:r>
          </w:p>
        </w:tc>
      </w:tr>
      <w:tr w:rsidR="00A05640" w14:paraId="708AAC52" w14:textId="77777777" w:rsidTr="000F09CA">
        <w:trPr>
          <w:trHeight w:val="365"/>
        </w:trPr>
        <w:tc>
          <w:tcPr>
            <w:tcW w:w="1990" w:type="dxa"/>
            <w:vMerge w:val="restart"/>
            <w:vAlign w:val="center"/>
          </w:tcPr>
          <w:p w14:paraId="7F570B02" w14:textId="73735D66" w:rsidR="00A05640" w:rsidRDefault="00A05640" w:rsidP="000F09CA">
            <w:pPr>
              <w:jc w:val="center"/>
            </w:pPr>
            <w:r>
              <w:t>Trading rationale</w:t>
            </w:r>
          </w:p>
          <w:p w14:paraId="7D0A6AE2" w14:textId="0AB4C03D" w:rsidR="00A05640" w:rsidRDefault="00A05640" w:rsidP="000F09CA">
            <w:pPr>
              <w:jc w:val="center"/>
            </w:pPr>
            <w:r>
              <w:t>(why)</w:t>
            </w:r>
          </w:p>
        </w:tc>
        <w:tc>
          <w:tcPr>
            <w:tcW w:w="2405" w:type="dxa"/>
          </w:tcPr>
          <w:p w14:paraId="13B36447" w14:textId="5BC32566" w:rsidR="00A05640" w:rsidRPr="00363719" w:rsidRDefault="00A05640" w:rsidP="00864346">
            <w:r>
              <w:t>News/Event driven</w:t>
            </w:r>
          </w:p>
        </w:tc>
        <w:tc>
          <w:tcPr>
            <w:tcW w:w="5529" w:type="dxa"/>
          </w:tcPr>
          <w:p w14:paraId="3F9DEDBB" w14:textId="6FDD8F94" w:rsidR="00A05640" w:rsidRDefault="00A05640" w:rsidP="00864346">
            <w:r>
              <w:t>Trades are circled around key news/event announcements like corporate actions, earnings announcements, economic calendars etc.</w:t>
            </w:r>
          </w:p>
          <w:p w14:paraId="641ABB27" w14:textId="124D7C2F" w:rsidR="00A05640" w:rsidRDefault="00A05640" w:rsidP="00864346">
            <w:r>
              <w:t>-  Can also be found if we have data about whether the trader browses more in news and announcement pages</w:t>
            </w:r>
          </w:p>
        </w:tc>
      </w:tr>
      <w:tr w:rsidR="00A05640" w14:paraId="7A08907A" w14:textId="77777777" w:rsidTr="000F09CA">
        <w:trPr>
          <w:trHeight w:val="365"/>
        </w:trPr>
        <w:tc>
          <w:tcPr>
            <w:tcW w:w="1990" w:type="dxa"/>
            <w:vMerge/>
            <w:vAlign w:val="center"/>
          </w:tcPr>
          <w:p w14:paraId="6687A73D" w14:textId="77777777" w:rsidR="00A05640" w:rsidRDefault="00A05640" w:rsidP="000F09CA">
            <w:pPr>
              <w:jc w:val="center"/>
            </w:pPr>
          </w:p>
        </w:tc>
        <w:tc>
          <w:tcPr>
            <w:tcW w:w="2405" w:type="dxa"/>
          </w:tcPr>
          <w:p w14:paraId="7D27C40B" w14:textId="25119D16" w:rsidR="00A05640" w:rsidRPr="00363719" w:rsidRDefault="00A05640" w:rsidP="00864346">
            <w:r>
              <w:t>Technical indicators</w:t>
            </w:r>
          </w:p>
        </w:tc>
        <w:tc>
          <w:tcPr>
            <w:tcW w:w="5529" w:type="dxa"/>
          </w:tcPr>
          <w:p w14:paraId="3ABF7E91" w14:textId="77777777" w:rsidR="00A05640" w:rsidRDefault="00A05640" w:rsidP="00864346">
            <w:r>
              <w:t xml:space="preserve">Trades are based on technical indicator signals. </w:t>
            </w:r>
          </w:p>
          <w:p w14:paraId="5F479893" w14:textId="326A05E6" w:rsidR="00A05640" w:rsidRDefault="00A05640" w:rsidP="00864346">
            <w:r>
              <w:t>- Can check if the entries are coinciding with technical indicator signals</w:t>
            </w:r>
          </w:p>
          <w:p w14:paraId="7998E7FB" w14:textId="56027BD1" w:rsidR="00A05640" w:rsidRDefault="00A05640" w:rsidP="00864346">
            <w:r>
              <w:t>- Can also know if we have data on whether the trader uses lots of technical indicators while plotting chart</w:t>
            </w:r>
          </w:p>
        </w:tc>
      </w:tr>
      <w:tr w:rsidR="00A05640" w14:paraId="739D9A53" w14:textId="77777777" w:rsidTr="000F09CA">
        <w:trPr>
          <w:trHeight w:val="365"/>
        </w:trPr>
        <w:tc>
          <w:tcPr>
            <w:tcW w:w="1990" w:type="dxa"/>
            <w:vMerge/>
            <w:vAlign w:val="center"/>
          </w:tcPr>
          <w:p w14:paraId="1E2427D7" w14:textId="77777777" w:rsidR="00A05640" w:rsidRDefault="00A05640" w:rsidP="000F09CA">
            <w:pPr>
              <w:jc w:val="center"/>
            </w:pPr>
          </w:p>
        </w:tc>
        <w:tc>
          <w:tcPr>
            <w:tcW w:w="2405" w:type="dxa"/>
          </w:tcPr>
          <w:p w14:paraId="6C1912D5" w14:textId="2ADCA039" w:rsidR="00A05640" w:rsidRPr="00363719" w:rsidRDefault="00A05640" w:rsidP="00864346">
            <w:r>
              <w:t>Candlestick patterns</w:t>
            </w:r>
          </w:p>
        </w:tc>
        <w:tc>
          <w:tcPr>
            <w:tcW w:w="5529" w:type="dxa"/>
          </w:tcPr>
          <w:p w14:paraId="4B73E99B" w14:textId="1E5BB5FA" w:rsidR="00A05640" w:rsidRDefault="00A05640" w:rsidP="00864346">
            <w:r>
              <w:t xml:space="preserve">Trades are based on support/resistance and other candlestick patterns. </w:t>
            </w:r>
          </w:p>
          <w:p w14:paraId="38D5B900" w14:textId="2C02ACCA" w:rsidR="00A05640" w:rsidRDefault="00A05640" w:rsidP="00864346">
            <w:r>
              <w:t xml:space="preserve">- Can check if the entries are coinciding with candlestick pattern </w:t>
            </w:r>
            <w:r w:rsidR="00EE343E">
              <w:t>occurrence</w:t>
            </w:r>
          </w:p>
          <w:p w14:paraId="18F46A45" w14:textId="0E8D5BE4" w:rsidR="00A05640" w:rsidRDefault="00A05640" w:rsidP="00864346">
            <w:r>
              <w:t>- Can also know if we have data on whether the trader uses lots of trendlines while plotting chart</w:t>
            </w:r>
          </w:p>
        </w:tc>
      </w:tr>
      <w:tr w:rsidR="00A05640" w14:paraId="3EAA029B" w14:textId="77777777" w:rsidTr="000F09CA">
        <w:trPr>
          <w:trHeight w:val="365"/>
        </w:trPr>
        <w:tc>
          <w:tcPr>
            <w:tcW w:w="1990" w:type="dxa"/>
            <w:vMerge/>
            <w:vAlign w:val="center"/>
          </w:tcPr>
          <w:p w14:paraId="70AF01F0" w14:textId="77777777" w:rsidR="00A05640" w:rsidRDefault="00A05640" w:rsidP="000F09CA">
            <w:pPr>
              <w:jc w:val="center"/>
            </w:pPr>
          </w:p>
        </w:tc>
        <w:tc>
          <w:tcPr>
            <w:tcW w:w="2405" w:type="dxa"/>
          </w:tcPr>
          <w:p w14:paraId="04EA42EF" w14:textId="0A5F8F0F" w:rsidR="00A05640" w:rsidRPr="00363719" w:rsidRDefault="00A05640" w:rsidP="00864346">
            <w:r>
              <w:t>Trends/Sentiments</w:t>
            </w:r>
          </w:p>
        </w:tc>
        <w:tc>
          <w:tcPr>
            <w:tcW w:w="5529" w:type="dxa"/>
          </w:tcPr>
          <w:p w14:paraId="2A169049" w14:textId="3F5B592D" w:rsidR="00A05640" w:rsidRDefault="00A05640" w:rsidP="00864346">
            <w:r>
              <w:t>Trades based on trending stocks/stocks in news/ social media trends</w:t>
            </w:r>
          </w:p>
        </w:tc>
      </w:tr>
      <w:tr w:rsidR="000538D2" w14:paraId="77623928" w14:textId="77777777" w:rsidTr="000F09CA">
        <w:trPr>
          <w:trHeight w:val="1123"/>
        </w:trPr>
        <w:tc>
          <w:tcPr>
            <w:tcW w:w="1990" w:type="dxa"/>
            <w:vMerge w:val="restart"/>
            <w:vAlign w:val="center"/>
          </w:tcPr>
          <w:p w14:paraId="3BF96AC7" w14:textId="77777777" w:rsidR="000538D2" w:rsidRDefault="000538D2" w:rsidP="000F09CA">
            <w:pPr>
              <w:jc w:val="center"/>
            </w:pPr>
            <w:r>
              <w:t>Risk profile</w:t>
            </w:r>
          </w:p>
          <w:p w14:paraId="50B944A1" w14:textId="6A822F67" w:rsidR="000538D2" w:rsidRDefault="000538D2" w:rsidP="000F09CA">
            <w:pPr>
              <w:jc w:val="center"/>
            </w:pPr>
            <w:r>
              <w:t>(how much)</w:t>
            </w:r>
          </w:p>
        </w:tc>
        <w:tc>
          <w:tcPr>
            <w:tcW w:w="2405" w:type="dxa"/>
          </w:tcPr>
          <w:p w14:paraId="6E8AA33C" w14:textId="1F617DD4" w:rsidR="000538D2" w:rsidRDefault="000538D2" w:rsidP="00864346">
            <w:r>
              <w:t>Dynamic (Risk seeking)</w:t>
            </w:r>
          </w:p>
        </w:tc>
        <w:tc>
          <w:tcPr>
            <w:tcW w:w="5529" w:type="dxa"/>
            <w:vMerge w:val="restart"/>
          </w:tcPr>
          <w:p w14:paraId="7A24E7B5" w14:textId="77777777" w:rsidR="000538D2" w:rsidRDefault="000538D2" w:rsidP="00864346">
            <w:r>
              <w:t xml:space="preserve">Risk seeking trader is the one who is willing to accept large drawdowns for larger returns. Risk averse is opposite where trader cuts short his losses. </w:t>
            </w:r>
          </w:p>
          <w:p w14:paraId="74DA05B5" w14:textId="77777777" w:rsidR="000538D2" w:rsidRDefault="000538D2" w:rsidP="00864346">
            <w:r>
              <w:t>We assess the risk profile by following metrics:</w:t>
            </w:r>
          </w:p>
          <w:p w14:paraId="0B57935C" w14:textId="5A08AE94" w:rsidR="00DC0C1E" w:rsidRDefault="00DC0C1E" w:rsidP="00DC0C1E">
            <w:r>
              <w:t xml:space="preserve">- Leverage level  </w:t>
            </w:r>
            <w:r w:rsidR="000538D2">
              <w:t xml:space="preserve"> </w:t>
            </w:r>
          </w:p>
          <w:p w14:paraId="6B19F3CD" w14:textId="200AD3D3" w:rsidR="000538D2" w:rsidRDefault="00DC0C1E" w:rsidP="00864346">
            <w:r>
              <w:t xml:space="preserve">- </w:t>
            </w:r>
            <w:r w:rsidR="000538D2">
              <w:t>Avg. drawdown%</w:t>
            </w:r>
          </w:p>
          <w:p w14:paraId="5DAAF3D6" w14:textId="77777777" w:rsidR="000538D2" w:rsidRDefault="000538D2" w:rsidP="00864346">
            <w:r>
              <w:t>- win ratio %</w:t>
            </w:r>
          </w:p>
          <w:p w14:paraId="02593608" w14:textId="77777777" w:rsidR="000538D2" w:rsidRDefault="000538D2" w:rsidP="00864346">
            <w:r>
              <w:t>- Standard deviation of trades profits/losses</w:t>
            </w:r>
          </w:p>
          <w:p w14:paraId="57A53154" w14:textId="1E59518B" w:rsidR="000538D2" w:rsidRDefault="000538D2" w:rsidP="00864346">
            <w:r>
              <w:t xml:space="preserve">- Target to Stop loss ratio </w:t>
            </w:r>
          </w:p>
        </w:tc>
      </w:tr>
      <w:tr w:rsidR="000538D2" w14:paraId="33801DEC" w14:textId="77777777" w:rsidTr="000F09CA">
        <w:trPr>
          <w:trHeight w:val="608"/>
        </w:trPr>
        <w:tc>
          <w:tcPr>
            <w:tcW w:w="1990" w:type="dxa"/>
            <w:vMerge/>
            <w:vAlign w:val="center"/>
          </w:tcPr>
          <w:p w14:paraId="507CDC1A" w14:textId="77777777" w:rsidR="000538D2" w:rsidRDefault="000538D2" w:rsidP="000F09CA">
            <w:pPr>
              <w:jc w:val="center"/>
            </w:pPr>
          </w:p>
        </w:tc>
        <w:tc>
          <w:tcPr>
            <w:tcW w:w="2405" w:type="dxa"/>
          </w:tcPr>
          <w:p w14:paraId="6114A49D" w14:textId="7F074BD5" w:rsidR="000538D2" w:rsidRDefault="000538D2" w:rsidP="00864346">
            <w:r>
              <w:t>Balanced (Risk Neutral)</w:t>
            </w:r>
          </w:p>
        </w:tc>
        <w:tc>
          <w:tcPr>
            <w:tcW w:w="5529" w:type="dxa"/>
            <w:vMerge/>
          </w:tcPr>
          <w:p w14:paraId="6FFC0CB3" w14:textId="77777777" w:rsidR="000538D2" w:rsidRDefault="000538D2" w:rsidP="00864346"/>
        </w:tc>
      </w:tr>
      <w:tr w:rsidR="000538D2" w14:paraId="1D310B22" w14:textId="77777777" w:rsidTr="000F09CA">
        <w:trPr>
          <w:trHeight w:val="426"/>
        </w:trPr>
        <w:tc>
          <w:tcPr>
            <w:tcW w:w="1990" w:type="dxa"/>
            <w:vMerge/>
            <w:vAlign w:val="center"/>
          </w:tcPr>
          <w:p w14:paraId="6E702CA6" w14:textId="77777777" w:rsidR="000538D2" w:rsidRDefault="000538D2" w:rsidP="000F09CA">
            <w:pPr>
              <w:jc w:val="center"/>
            </w:pPr>
          </w:p>
        </w:tc>
        <w:tc>
          <w:tcPr>
            <w:tcW w:w="2405" w:type="dxa"/>
          </w:tcPr>
          <w:p w14:paraId="606DE067" w14:textId="55F520D7" w:rsidR="000538D2" w:rsidRDefault="000538D2" w:rsidP="00864346">
            <w:r w:rsidRPr="00363719">
              <w:t>Conservative</w:t>
            </w:r>
            <w:r>
              <w:t xml:space="preserve"> (Risk averse)</w:t>
            </w:r>
          </w:p>
        </w:tc>
        <w:tc>
          <w:tcPr>
            <w:tcW w:w="5529" w:type="dxa"/>
            <w:vMerge/>
          </w:tcPr>
          <w:p w14:paraId="7246B23F" w14:textId="77777777" w:rsidR="000538D2" w:rsidRDefault="000538D2" w:rsidP="00864346"/>
        </w:tc>
      </w:tr>
      <w:tr w:rsidR="000538D2" w14:paraId="228750AD" w14:textId="77777777" w:rsidTr="000F09CA">
        <w:trPr>
          <w:trHeight w:val="365"/>
        </w:trPr>
        <w:tc>
          <w:tcPr>
            <w:tcW w:w="1990" w:type="dxa"/>
            <w:vMerge w:val="restart"/>
            <w:vAlign w:val="center"/>
          </w:tcPr>
          <w:p w14:paraId="7A33E9BB" w14:textId="77777777" w:rsidR="000538D2" w:rsidRDefault="000538D2" w:rsidP="000F09CA">
            <w:pPr>
              <w:jc w:val="center"/>
            </w:pPr>
            <w:r>
              <w:t>Performance</w:t>
            </w:r>
          </w:p>
          <w:p w14:paraId="62EEE19A" w14:textId="158EBCB3" w:rsidR="000538D2" w:rsidRDefault="000538D2" w:rsidP="000F09CA">
            <w:pPr>
              <w:jc w:val="center"/>
            </w:pPr>
            <w:r>
              <w:t>(</w:t>
            </w:r>
            <w:r w:rsidR="00BF0D69">
              <w:t>will</w:t>
            </w:r>
            <w:r w:rsidR="00EC3059">
              <w:t xml:space="preserve"> h</w:t>
            </w:r>
            <w:r w:rsidR="00BF0D69">
              <w:t>e stay</w:t>
            </w:r>
            <w:r w:rsidR="00EC3059">
              <w:t>)</w:t>
            </w:r>
          </w:p>
        </w:tc>
        <w:tc>
          <w:tcPr>
            <w:tcW w:w="2405" w:type="dxa"/>
          </w:tcPr>
          <w:p w14:paraId="0151AA1D" w14:textId="287C5D18" w:rsidR="000538D2" w:rsidRDefault="000538D2" w:rsidP="00864346">
            <w:r>
              <w:t>Profitable</w:t>
            </w:r>
          </w:p>
        </w:tc>
        <w:tc>
          <w:tcPr>
            <w:tcW w:w="5529" w:type="dxa"/>
            <w:vMerge w:val="restart"/>
            <w:vAlign w:val="center"/>
          </w:tcPr>
          <w:p w14:paraId="34F7D3DB" w14:textId="11EEA304" w:rsidR="000538D2" w:rsidRDefault="000538D2" w:rsidP="00B9424F">
            <w:r>
              <w:t>Client’s profits/Loss</w:t>
            </w:r>
          </w:p>
        </w:tc>
      </w:tr>
      <w:tr w:rsidR="000538D2" w14:paraId="17CA2714" w14:textId="77777777" w:rsidTr="008F48DA">
        <w:trPr>
          <w:trHeight w:val="365"/>
        </w:trPr>
        <w:tc>
          <w:tcPr>
            <w:tcW w:w="1990" w:type="dxa"/>
            <w:vMerge/>
          </w:tcPr>
          <w:p w14:paraId="34EDE095" w14:textId="77777777" w:rsidR="000538D2" w:rsidRDefault="000538D2" w:rsidP="00864346">
            <w:pPr>
              <w:jc w:val="center"/>
            </w:pPr>
          </w:p>
        </w:tc>
        <w:tc>
          <w:tcPr>
            <w:tcW w:w="2405" w:type="dxa"/>
          </w:tcPr>
          <w:p w14:paraId="24CD8AE6" w14:textId="5137642C" w:rsidR="000538D2" w:rsidRDefault="000538D2" w:rsidP="00864346">
            <w:r>
              <w:t>Break-even</w:t>
            </w:r>
          </w:p>
        </w:tc>
        <w:tc>
          <w:tcPr>
            <w:tcW w:w="5529" w:type="dxa"/>
            <w:vMerge/>
          </w:tcPr>
          <w:p w14:paraId="7C565A11" w14:textId="77777777" w:rsidR="000538D2" w:rsidRDefault="000538D2" w:rsidP="00864346"/>
        </w:tc>
      </w:tr>
      <w:tr w:rsidR="000538D2" w14:paraId="2B54B5DF" w14:textId="77777777" w:rsidTr="008F48DA">
        <w:trPr>
          <w:trHeight w:val="365"/>
        </w:trPr>
        <w:tc>
          <w:tcPr>
            <w:tcW w:w="1990" w:type="dxa"/>
            <w:vMerge/>
          </w:tcPr>
          <w:p w14:paraId="06CE3A83" w14:textId="77777777" w:rsidR="000538D2" w:rsidRDefault="000538D2" w:rsidP="00864346">
            <w:pPr>
              <w:jc w:val="center"/>
            </w:pPr>
          </w:p>
        </w:tc>
        <w:tc>
          <w:tcPr>
            <w:tcW w:w="2405" w:type="dxa"/>
          </w:tcPr>
          <w:p w14:paraId="30A77920" w14:textId="6647CE34" w:rsidR="000538D2" w:rsidRDefault="000538D2" w:rsidP="00864346">
            <w:r>
              <w:t>Loss</w:t>
            </w:r>
          </w:p>
        </w:tc>
        <w:tc>
          <w:tcPr>
            <w:tcW w:w="5529" w:type="dxa"/>
            <w:vMerge/>
          </w:tcPr>
          <w:p w14:paraId="23DE89AF" w14:textId="77777777" w:rsidR="000538D2" w:rsidRDefault="000538D2" w:rsidP="00864346"/>
        </w:tc>
      </w:tr>
    </w:tbl>
    <w:p w14:paraId="6C41FFB6" w14:textId="0755AD87" w:rsidR="001119E7" w:rsidRPr="00B80341" w:rsidRDefault="002A6CE8" w:rsidP="00B80341">
      <w:pPr>
        <w:pStyle w:val="Heading2"/>
        <w:spacing w:before="120" w:after="120"/>
        <w:jc w:val="center"/>
        <w:rPr>
          <w:b/>
          <w:bCs/>
          <w:sz w:val="32"/>
          <w:szCs w:val="32"/>
          <w:u w:val="single"/>
        </w:rPr>
      </w:pPr>
      <w:r>
        <w:rPr>
          <w:b/>
          <w:bCs/>
          <w:sz w:val="32"/>
          <w:szCs w:val="32"/>
          <w:u w:val="single"/>
        </w:rPr>
        <w:lastRenderedPageBreak/>
        <w:t>Market Conditions</w:t>
      </w:r>
    </w:p>
    <w:p w14:paraId="2BA0CA95" w14:textId="6B2392C7" w:rsidR="00BE76E0" w:rsidRDefault="00306BEF" w:rsidP="00306BEF">
      <w:pPr>
        <w:spacing w:line="360" w:lineRule="auto"/>
        <w:jc w:val="both"/>
        <w:rPr>
          <w:sz w:val="24"/>
          <w:szCs w:val="24"/>
        </w:rPr>
      </w:pPr>
      <w:r>
        <w:rPr>
          <w:sz w:val="24"/>
          <w:szCs w:val="24"/>
        </w:rPr>
        <w:t xml:space="preserve">“History repeats itself” is what most of the traders believe in when they delve into all the past data and base their trades </w:t>
      </w:r>
      <w:r w:rsidR="00537714">
        <w:rPr>
          <w:sz w:val="24"/>
          <w:szCs w:val="24"/>
        </w:rPr>
        <w:t>by analysing</w:t>
      </w:r>
      <w:r>
        <w:rPr>
          <w:sz w:val="24"/>
          <w:szCs w:val="24"/>
        </w:rPr>
        <w:t xml:space="preserve"> them. Hence a</w:t>
      </w:r>
      <w:r w:rsidRPr="00306BEF">
        <w:rPr>
          <w:sz w:val="24"/>
          <w:szCs w:val="24"/>
        </w:rPr>
        <w:t xml:space="preserve">n important aspect of the bot is to </w:t>
      </w:r>
      <w:r>
        <w:rPr>
          <w:sz w:val="24"/>
          <w:szCs w:val="24"/>
        </w:rPr>
        <w:t>constantly monitor the market condition</w:t>
      </w:r>
      <w:r w:rsidR="00537714">
        <w:rPr>
          <w:sz w:val="24"/>
          <w:szCs w:val="24"/>
        </w:rPr>
        <w:t>s</w:t>
      </w:r>
      <w:r w:rsidR="009030FA">
        <w:rPr>
          <w:sz w:val="24"/>
          <w:szCs w:val="24"/>
        </w:rPr>
        <w:t xml:space="preserve"> / events</w:t>
      </w:r>
      <w:r w:rsidR="00537714">
        <w:rPr>
          <w:sz w:val="24"/>
          <w:szCs w:val="24"/>
        </w:rPr>
        <w:t xml:space="preserve"> </w:t>
      </w:r>
      <w:r>
        <w:rPr>
          <w:sz w:val="24"/>
          <w:szCs w:val="24"/>
        </w:rPr>
        <w:t>and check how the current scenario</w:t>
      </w:r>
      <w:r w:rsidR="00537714">
        <w:rPr>
          <w:sz w:val="24"/>
          <w:szCs w:val="24"/>
        </w:rPr>
        <w:t xml:space="preserve"> or similar events</w:t>
      </w:r>
      <w:r>
        <w:rPr>
          <w:sz w:val="24"/>
          <w:szCs w:val="24"/>
        </w:rPr>
        <w:t xml:space="preserve"> ha</w:t>
      </w:r>
      <w:r w:rsidR="00537714">
        <w:rPr>
          <w:sz w:val="24"/>
          <w:szCs w:val="24"/>
        </w:rPr>
        <w:t xml:space="preserve">ve </w:t>
      </w:r>
      <w:r>
        <w:rPr>
          <w:sz w:val="24"/>
          <w:szCs w:val="24"/>
        </w:rPr>
        <w:t>played out in past. This is critical as identifying and classifying the current market condition</w:t>
      </w:r>
      <w:r w:rsidR="009F25E8">
        <w:rPr>
          <w:sz w:val="24"/>
          <w:szCs w:val="24"/>
        </w:rPr>
        <w:t xml:space="preserve"> / Events</w:t>
      </w:r>
      <w:r>
        <w:rPr>
          <w:sz w:val="24"/>
          <w:szCs w:val="24"/>
        </w:rPr>
        <w:t xml:space="preserve"> will help us in better personalization. </w:t>
      </w:r>
      <w:r w:rsidR="00537714">
        <w:rPr>
          <w:sz w:val="24"/>
          <w:szCs w:val="24"/>
        </w:rPr>
        <w:t xml:space="preserve">Again, how and what we define as an “Event” will completely depend upon what kind of user we are going to recommend them. </w:t>
      </w:r>
    </w:p>
    <w:p w14:paraId="13CC74CF" w14:textId="20AF2E60" w:rsidR="00FD12B4" w:rsidRDefault="00FD12B4" w:rsidP="00FD12B4">
      <w:pPr>
        <w:spacing w:line="360" w:lineRule="auto"/>
        <w:jc w:val="both"/>
        <w:rPr>
          <w:sz w:val="24"/>
          <w:szCs w:val="24"/>
        </w:rPr>
      </w:pPr>
      <w:r>
        <w:rPr>
          <w:sz w:val="24"/>
          <w:szCs w:val="24"/>
        </w:rPr>
        <w:t xml:space="preserve">Deducing which event has triggered the user to place an order is vital as this directly impacts on what kind of suggestions we are going to present to him. In previous section it was mentioned that behavioural data is optional. If we have behavioural data it would be much easier for the model/heuristics to rightly tag the events that had driven the user to trade. In absence of it, we can still use the trade entry time information and look for specific events in market around the trade entry time and identify the trading rationale. </w:t>
      </w:r>
    </w:p>
    <w:p w14:paraId="7B92D890" w14:textId="746C143C" w:rsidR="007A476B" w:rsidRDefault="007A476B" w:rsidP="007A476B">
      <w:pPr>
        <w:spacing w:line="360" w:lineRule="auto"/>
        <w:jc w:val="center"/>
        <w:rPr>
          <w:sz w:val="24"/>
          <w:szCs w:val="24"/>
        </w:rPr>
      </w:pPr>
      <w:r>
        <w:rPr>
          <w:noProof/>
          <w:lang w:val="en-US" w:eastAsia="ko-KR"/>
        </w:rPr>
        <w:drawing>
          <wp:inline distT="0" distB="0" distL="0" distR="0" wp14:anchorId="71512A18" wp14:editId="454C2DA9">
            <wp:extent cx="3943350" cy="358128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97509" cy="3630472"/>
                    </a:xfrm>
                    <a:prstGeom prst="rect">
                      <a:avLst/>
                    </a:prstGeom>
                  </pic:spPr>
                </pic:pic>
              </a:graphicData>
            </a:graphic>
          </wp:inline>
        </w:drawing>
      </w:r>
    </w:p>
    <w:p w14:paraId="680A9242" w14:textId="4093FCE8" w:rsidR="003B2AAA" w:rsidRDefault="003B2AAA" w:rsidP="00FD12B4">
      <w:pPr>
        <w:spacing w:line="360" w:lineRule="auto"/>
        <w:jc w:val="both"/>
        <w:rPr>
          <w:sz w:val="24"/>
          <w:szCs w:val="24"/>
        </w:rPr>
      </w:pPr>
      <w:r>
        <w:rPr>
          <w:sz w:val="24"/>
          <w:szCs w:val="24"/>
        </w:rPr>
        <w:t xml:space="preserve">Following sections provides details on what kind of data that has to be collected/computed and </w:t>
      </w:r>
      <w:r w:rsidR="00EF6E67">
        <w:rPr>
          <w:sz w:val="24"/>
          <w:szCs w:val="24"/>
        </w:rPr>
        <w:t xml:space="preserve">how this data will be used to deduce the </w:t>
      </w:r>
      <w:r w:rsidR="00892B7F">
        <w:rPr>
          <w:sz w:val="24"/>
          <w:szCs w:val="24"/>
        </w:rPr>
        <w:t>rationale</w:t>
      </w:r>
      <w:r w:rsidR="00EF6E67">
        <w:rPr>
          <w:sz w:val="24"/>
          <w:szCs w:val="24"/>
        </w:rPr>
        <w:t xml:space="preserve"> behind trading.</w:t>
      </w:r>
    </w:p>
    <w:p w14:paraId="4785C47E" w14:textId="403D1BDA" w:rsidR="004A224C" w:rsidRPr="003B2AAA" w:rsidRDefault="00547D8D" w:rsidP="003B2AAA">
      <w:pPr>
        <w:pStyle w:val="Heading2"/>
      </w:pPr>
      <w:r w:rsidRPr="003B2AAA">
        <w:lastRenderedPageBreak/>
        <w:t>News/</w:t>
      </w:r>
      <w:r w:rsidR="00BE76E0" w:rsidRPr="003B2AAA">
        <w:t>Earning announcement/Economic calendar</w:t>
      </w:r>
      <w:r w:rsidR="00E9706A" w:rsidRPr="003B2AAA">
        <w:t>/Fundamentals</w:t>
      </w:r>
    </w:p>
    <w:p w14:paraId="05CBD8E7" w14:textId="30609530" w:rsidR="00537714" w:rsidRDefault="00FA2A87" w:rsidP="00DD614A">
      <w:pPr>
        <w:pStyle w:val="ListParagraph"/>
        <w:numPr>
          <w:ilvl w:val="0"/>
          <w:numId w:val="11"/>
        </w:numPr>
        <w:spacing w:line="360" w:lineRule="auto"/>
        <w:jc w:val="both"/>
        <w:rPr>
          <w:sz w:val="24"/>
          <w:szCs w:val="24"/>
        </w:rPr>
      </w:pPr>
      <w:r>
        <w:rPr>
          <w:sz w:val="24"/>
          <w:szCs w:val="24"/>
        </w:rPr>
        <w:t xml:space="preserve">For each of the asset class collect all historical events </w:t>
      </w:r>
    </w:p>
    <w:p w14:paraId="04482802" w14:textId="15307F31" w:rsidR="00FA2A87" w:rsidRDefault="00FA2A87" w:rsidP="00DD614A">
      <w:pPr>
        <w:pStyle w:val="ListParagraph"/>
        <w:numPr>
          <w:ilvl w:val="1"/>
          <w:numId w:val="11"/>
        </w:numPr>
        <w:spacing w:line="360" w:lineRule="auto"/>
        <w:jc w:val="both"/>
        <w:rPr>
          <w:sz w:val="24"/>
          <w:szCs w:val="24"/>
        </w:rPr>
      </w:pPr>
      <w:r>
        <w:rPr>
          <w:sz w:val="24"/>
          <w:szCs w:val="24"/>
        </w:rPr>
        <w:t>Stocks: Earnings announcements, Mergers, Stock splits, Major news like CEO change, major project winning, IPOs, FPOs</w:t>
      </w:r>
      <w:r w:rsidR="004C73F8">
        <w:rPr>
          <w:sz w:val="24"/>
          <w:szCs w:val="24"/>
        </w:rPr>
        <w:t>. Fundamentals: P/E ratio, market cap, revenues</w:t>
      </w:r>
      <w:r w:rsidR="00662A43">
        <w:rPr>
          <w:sz w:val="24"/>
          <w:szCs w:val="24"/>
        </w:rPr>
        <w:t>, cash flow ratios and financial ratios.</w:t>
      </w:r>
    </w:p>
    <w:p w14:paraId="54C52504" w14:textId="77777777" w:rsidR="00FA2A87" w:rsidRDefault="00FA2A87" w:rsidP="00DD614A">
      <w:pPr>
        <w:pStyle w:val="ListParagraph"/>
        <w:numPr>
          <w:ilvl w:val="1"/>
          <w:numId w:val="11"/>
        </w:numPr>
        <w:spacing w:line="360" w:lineRule="auto"/>
        <w:jc w:val="both"/>
        <w:rPr>
          <w:sz w:val="24"/>
          <w:szCs w:val="24"/>
        </w:rPr>
      </w:pPr>
      <w:r>
        <w:rPr>
          <w:sz w:val="24"/>
          <w:szCs w:val="24"/>
        </w:rPr>
        <w:t>Commodities: Economic calendars and key number announcement such as production data by major countries</w:t>
      </w:r>
    </w:p>
    <w:p w14:paraId="39AF8535" w14:textId="2122BF5C" w:rsidR="00FA2A87" w:rsidRDefault="00FA2A87" w:rsidP="00DD614A">
      <w:pPr>
        <w:pStyle w:val="ListParagraph"/>
        <w:numPr>
          <w:ilvl w:val="1"/>
          <w:numId w:val="11"/>
        </w:numPr>
        <w:spacing w:line="360" w:lineRule="auto"/>
        <w:jc w:val="both"/>
        <w:rPr>
          <w:sz w:val="24"/>
          <w:szCs w:val="24"/>
        </w:rPr>
      </w:pPr>
      <w:r>
        <w:rPr>
          <w:sz w:val="24"/>
          <w:szCs w:val="24"/>
        </w:rPr>
        <w:t xml:space="preserve">Forex: Monitory policy and other money supply/inflation announcements by FED and ECB </w:t>
      </w:r>
    </w:p>
    <w:p w14:paraId="4D13FD45" w14:textId="4C3234D0" w:rsidR="00FA2A87" w:rsidRDefault="00FA2A87" w:rsidP="00DD614A">
      <w:pPr>
        <w:pStyle w:val="ListParagraph"/>
        <w:numPr>
          <w:ilvl w:val="1"/>
          <w:numId w:val="11"/>
        </w:numPr>
        <w:spacing w:line="360" w:lineRule="auto"/>
        <w:jc w:val="both"/>
        <w:rPr>
          <w:sz w:val="24"/>
          <w:szCs w:val="24"/>
        </w:rPr>
      </w:pPr>
      <w:r>
        <w:rPr>
          <w:sz w:val="24"/>
          <w:szCs w:val="24"/>
        </w:rPr>
        <w:t xml:space="preserve">Cryptos: Forking, </w:t>
      </w:r>
      <w:r w:rsidR="00A604A8">
        <w:rPr>
          <w:sz w:val="24"/>
          <w:szCs w:val="24"/>
        </w:rPr>
        <w:t xml:space="preserve">Halving, </w:t>
      </w:r>
      <w:r>
        <w:rPr>
          <w:sz w:val="24"/>
          <w:szCs w:val="24"/>
        </w:rPr>
        <w:t>Security breaches, new ICOs</w:t>
      </w:r>
    </w:p>
    <w:p w14:paraId="08E2D017" w14:textId="7AFFB15D" w:rsidR="00FA2A87" w:rsidRDefault="00FA2A87" w:rsidP="00DD614A">
      <w:pPr>
        <w:pStyle w:val="ListParagraph"/>
        <w:numPr>
          <w:ilvl w:val="0"/>
          <w:numId w:val="11"/>
        </w:numPr>
        <w:spacing w:line="360" w:lineRule="auto"/>
        <w:jc w:val="both"/>
        <w:rPr>
          <w:sz w:val="24"/>
          <w:szCs w:val="24"/>
        </w:rPr>
      </w:pPr>
      <w:r>
        <w:rPr>
          <w:sz w:val="24"/>
          <w:szCs w:val="24"/>
        </w:rPr>
        <w:t>During these historical events observe how the prices have reflected the information</w:t>
      </w:r>
    </w:p>
    <w:p w14:paraId="3E444920" w14:textId="6A99546F" w:rsidR="00FA2A87" w:rsidRDefault="00FA2A87" w:rsidP="00DD614A">
      <w:pPr>
        <w:pStyle w:val="ListParagraph"/>
        <w:numPr>
          <w:ilvl w:val="0"/>
          <w:numId w:val="11"/>
        </w:numPr>
        <w:spacing w:line="360" w:lineRule="auto"/>
        <w:jc w:val="both"/>
        <w:rPr>
          <w:sz w:val="24"/>
          <w:szCs w:val="24"/>
        </w:rPr>
      </w:pPr>
      <w:r>
        <w:rPr>
          <w:sz w:val="24"/>
          <w:szCs w:val="24"/>
        </w:rPr>
        <w:t>In real-time news</w:t>
      </w:r>
      <w:r w:rsidR="00892B7F">
        <w:rPr>
          <w:sz w:val="24"/>
          <w:szCs w:val="24"/>
        </w:rPr>
        <w:t>-</w:t>
      </w:r>
      <w:r>
        <w:rPr>
          <w:sz w:val="24"/>
          <w:szCs w:val="24"/>
        </w:rPr>
        <w:t xml:space="preserve">feeds look for the above-mentioned events and tag the historical stock reactions to these events. </w:t>
      </w:r>
    </w:p>
    <w:p w14:paraId="77730762" w14:textId="77777777" w:rsidR="00E71178" w:rsidRDefault="00E71178" w:rsidP="00E71178">
      <w:pPr>
        <w:pStyle w:val="Heading2"/>
      </w:pPr>
    </w:p>
    <w:p w14:paraId="22D4FE55" w14:textId="2C9F5455" w:rsidR="00E71178" w:rsidRPr="003B2AAA" w:rsidRDefault="00E71178" w:rsidP="00E71178">
      <w:pPr>
        <w:pStyle w:val="Heading2"/>
        <w:spacing w:line="360" w:lineRule="auto"/>
      </w:pPr>
      <w:r w:rsidRPr="003B2AAA">
        <w:t>Social media sentiments</w:t>
      </w:r>
    </w:p>
    <w:p w14:paraId="602DD586" w14:textId="77777777" w:rsidR="00E71178" w:rsidRDefault="00E71178" w:rsidP="00E71178">
      <w:pPr>
        <w:spacing w:line="360" w:lineRule="auto"/>
        <w:jc w:val="both"/>
        <w:rPr>
          <w:sz w:val="24"/>
          <w:szCs w:val="24"/>
        </w:rPr>
      </w:pPr>
      <w:r>
        <w:rPr>
          <w:sz w:val="24"/>
          <w:szCs w:val="24"/>
        </w:rPr>
        <w:t>A section of users might be interested in trading based on social media trends. In fact, there is an article that correlates former president Trump’s tweets with share market returns. This is enhanced now with the reddit groups which pumped the share prices of certain stocks like Gamestop. The idea here is to collect historical social media content relevant to any stock (tweets/reddit group discussions) and check whether some user’s trades are correlating with those stocks. If yes, then we classify those users as sentiment-based traders and in future we could suggest them the stocks that are trending. Messages can be like “DODGECOIN is currently trending in twitter after Elon musk’s recent tweet about it”</w:t>
      </w:r>
    </w:p>
    <w:p w14:paraId="1BC6F39F" w14:textId="78747414" w:rsidR="00E71178" w:rsidRDefault="00E71178">
      <w:pPr>
        <w:rPr>
          <w:rFonts w:asciiTheme="majorHAnsi" w:eastAsiaTheme="majorEastAsia" w:hAnsiTheme="majorHAnsi" w:cstheme="majorBidi"/>
          <w:color w:val="2F5496" w:themeColor="accent1" w:themeShade="BF"/>
          <w:sz w:val="26"/>
          <w:szCs w:val="26"/>
        </w:rPr>
      </w:pPr>
    </w:p>
    <w:p w14:paraId="269619BB" w14:textId="6765D527" w:rsidR="00E71178" w:rsidRDefault="00E71178">
      <w:pPr>
        <w:rPr>
          <w:rFonts w:asciiTheme="majorHAnsi" w:eastAsiaTheme="majorEastAsia" w:hAnsiTheme="majorHAnsi" w:cstheme="majorBidi"/>
          <w:color w:val="2F5496" w:themeColor="accent1" w:themeShade="BF"/>
          <w:sz w:val="26"/>
          <w:szCs w:val="26"/>
        </w:rPr>
      </w:pPr>
    </w:p>
    <w:p w14:paraId="48AF182D" w14:textId="003F5C7B" w:rsidR="00E71178" w:rsidRDefault="00E71178">
      <w:pPr>
        <w:rPr>
          <w:rFonts w:asciiTheme="majorHAnsi" w:eastAsiaTheme="majorEastAsia" w:hAnsiTheme="majorHAnsi" w:cstheme="majorBidi"/>
          <w:color w:val="2F5496" w:themeColor="accent1" w:themeShade="BF"/>
          <w:sz w:val="26"/>
          <w:szCs w:val="26"/>
        </w:rPr>
      </w:pPr>
    </w:p>
    <w:p w14:paraId="19CB7DE7" w14:textId="77777777" w:rsidR="00E71178" w:rsidRDefault="00E71178">
      <w:pPr>
        <w:rPr>
          <w:rFonts w:asciiTheme="majorHAnsi" w:eastAsiaTheme="majorEastAsia" w:hAnsiTheme="majorHAnsi" w:cstheme="majorBidi"/>
          <w:color w:val="2F5496" w:themeColor="accent1" w:themeShade="BF"/>
          <w:sz w:val="26"/>
          <w:szCs w:val="26"/>
        </w:rPr>
      </w:pPr>
    </w:p>
    <w:p w14:paraId="1C226AAB" w14:textId="7473DBDF" w:rsidR="00306BEF" w:rsidRDefault="00306BEF" w:rsidP="00705F74">
      <w:pPr>
        <w:pStyle w:val="Heading2"/>
        <w:spacing w:before="120" w:after="120" w:line="360" w:lineRule="auto"/>
      </w:pPr>
      <w:r w:rsidRPr="003B2AAA">
        <w:lastRenderedPageBreak/>
        <w:t>Technical</w:t>
      </w:r>
      <w:r w:rsidR="004C44A6" w:rsidRPr="003B2AAA">
        <w:t>-indicator based events</w:t>
      </w:r>
    </w:p>
    <w:p w14:paraId="38A91E39" w14:textId="6771881C" w:rsidR="00892B7F" w:rsidRPr="00705F74" w:rsidRDefault="00892B7F" w:rsidP="00705F74">
      <w:pPr>
        <w:spacing w:before="120" w:after="120" w:line="360" w:lineRule="auto"/>
        <w:jc w:val="both"/>
        <w:rPr>
          <w:sz w:val="24"/>
          <w:szCs w:val="24"/>
        </w:rPr>
      </w:pPr>
      <w:r w:rsidRPr="00705F74">
        <w:rPr>
          <w:sz w:val="24"/>
          <w:szCs w:val="24"/>
        </w:rPr>
        <w:t>In historical data and also real time we calculate following technical indicators</w:t>
      </w:r>
      <w:r w:rsidR="00705F74">
        <w:rPr>
          <w:sz w:val="24"/>
          <w:szCs w:val="24"/>
        </w:rPr>
        <w:t xml:space="preserve"> and generate Buy/Sell signals from them. Each indicator has to be computed for multiple timeframes and multiple parameters and their signals have to stored in history. </w:t>
      </w:r>
    </w:p>
    <w:tbl>
      <w:tblPr>
        <w:tblStyle w:val="TableGrid"/>
        <w:tblW w:w="10065"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45"/>
        <w:gridCol w:w="3134"/>
        <w:gridCol w:w="3386"/>
      </w:tblGrid>
      <w:tr w:rsidR="004807A4" w:rsidRPr="004807A4" w14:paraId="6A4A01FB" w14:textId="77777777" w:rsidTr="004807A4">
        <w:tc>
          <w:tcPr>
            <w:tcW w:w="3545" w:type="dxa"/>
          </w:tcPr>
          <w:p w14:paraId="7A48EF98"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cceleration Bands (ABANDS)</w:t>
            </w:r>
          </w:p>
          <w:p w14:paraId="5B1C9C8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ccumulation/Distribution (AD)</w:t>
            </w:r>
          </w:p>
          <w:p w14:paraId="73AD6F5B"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verage Directional Movement (ADX)</w:t>
            </w:r>
          </w:p>
          <w:p w14:paraId="5F95FC7A"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daptive Moving Average (AMA)</w:t>
            </w:r>
          </w:p>
          <w:p w14:paraId="1803CF6E"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bsolute Price Oscillator (APO)</w:t>
            </w:r>
          </w:p>
          <w:p w14:paraId="6539732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roon (AR)</w:t>
            </w:r>
          </w:p>
          <w:p w14:paraId="68033784"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roon Oscillator (ARO)</w:t>
            </w:r>
          </w:p>
          <w:p w14:paraId="5E75C46D"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Average True Range (ATR)</w:t>
            </w:r>
          </w:p>
          <w:p w14:paraId="66FD850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on the Ask (AVOL)</w:t>
            </w:r>
          </w:p>
          <w:p w14:paraId="26E4576C"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on the Bid and Ask (BAVOL)</w:t>
            </w:r>
          </w:p>
          <w:p w14:paraId="20FA9ED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Bollinger Band (BBANDS)</w:t>
            </w:r>
          </w:p>
          <w:p w14:paraId="49AC07A0"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Bar Value Area (BVA)</w:t>
            </w:r>
          </w:p>
          <w:p w14:paraId="67AD727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Bid Volume (BVOL)</w:t>
            </w:r>
          </w:p>
          <w:p w14:paraId="040C59C8"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Band Width (BW)</w:t>
            </w:r>
          </w:p>
          <w:p w14:paraId="68DD036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Commodity Channel Index (CCI)</w:t>
            </w:r>
          </w:p>
          <w:p w14:paraId="01D78326"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Chande Momentum Oscillator (CMO)</w:t>
            </w:r>
          </w:p>
          <w:p w14:paraId="43CEF34A"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Double EMA (DEMA)</w:t>
            </w:r>
          </w:p>
          <w:p w14:paraId="7558375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Directional Movement (DMI)</w:t>
            </w:r>
          </w:p>
          <w:p w14:paraId="54503D87"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Exponential (EMA)</w:t>
            </w:r>
          </w:p>
          <w:p w14:paraId="255548F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Fill Indicator (FILL)</w:t>
            </w:r>
          </w:p>
          <w:p w14:paraId="53DD45A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Ichimoku (ICH)</w:t>
            </w:r>
          </w:p>
          <w:p w14:paraId="6AC5352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Keltner Channel (KC)</w:t>
            </w:r>
          </w:p>
          <w:p w14:paraId="2A945F06"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Linear Regression (LR)</w:t>
            </w:r>
          </w:p>
          <w:p w14:paraId="190E44D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Linear Regression Angle (LRA)</w:t>
            </w:r>
          </w:p>
        </w:tc>
        <w:tc>
          <w:tcPr>
            <w:tcW w:w="3134" w:type="dxa"/>
          </w:tcPr>
          <w:p w14:paraId="5372E56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Linear Regression Intercept (LRI)</w:t>
            </w:r>
          </w:p>
          <w:p w14:paraId="79D6CA2C"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Linear Regression Slope (LRM)</w:t>
            </w:r>
          </w:p>
          <w:p w14:paraId="4016F79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oving Average Convergence Divergence (MACD)</w:t>
            </w:r>
          </w:p>
          <w:p w14:paraId="4C2439A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ax (MAX)</w:t>
            </w:r>
          </w:p>
          <w:p w14:paraId="24C3F264"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oney Flow Index (MFI)</w:t>
            </w:r>
          </w:p>
          <w:p w14:paraId="0C36A77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idpoint (MIDPNT)</w:t>
            </w:r>
          </w:p>
          <w:p w14:paraId="27C26DF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idprice (MIDPRI)</w:t>
            </w:r>
          </w:p>
          <w:p w14:paraId="6901ADB7"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in (MIN)</w:t>
            </w:r>
          </w:p>
          <w:p w14:paraId="00723188"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inMax (MINMAX)</w:t>
            </w:r>
          </w:p>
          <w:p w14:paraId="37E2DF0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Momentum (MOM)</w:t>
            </w:r>
          </w:p>
          <w:p w14:paraId="159331B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Normalized Average True Range (NATR)</w:t>
            </w:r>
          </w:p>
          <w:p w14:paraId="4AE614F0"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On Balance Volume (OBV)</w:t>
            </w:r>
          </w:p>
          <w:p w14:paraId="77BE198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Price Channel (PC)</w:t>
            </w:r>
          </w:p>
          <w:p w14:paraId="52E5F774"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PLOT (PLT)</w:t>
            </w:r>
          </w:p>
          <w:p w14:paraId="5B530BF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Percent Price Oscillator (PPO)</w:t>
            </w:r>
          </w:p>
          <w:p w14:paraId="1BFEA8A6"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Price Volume Trend (PVT)</w:t>
            </w:r>
          </w:p>
          <w:p w14:paraId="13989856"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Rate of Change (ROC)</w:t>
            </w:r>
          </w:p>
          <w:p w14:paraId="6018DF47"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Rate of Change (ROC100)</w:t>
            </w:r>
          </w:p>
          <w:p w14:paraId="353A7DF0"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Rate of Change (ROCP)</w:t>
            </w:r>
          </w:p>
          <w:p w14:paraId="1FFE1D2E"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Rate of Change (ROCR)</w:t>
            </w:r>
          </w:p>
          <w:p w14:paraId="72B2420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Relative Strength Indicator (RSI)</w:t>
            </w:r>
          </w:p>
          <w:p w14:paraId="3B9B0777"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ession Volume (S_VOL)</w:t>
            </w:r>
          </w:p>
          <w:p w14:paraId="457A37AC"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Parabolic Sar (SAR)</w:t>
            </w:r>
          </w:p>
          <w:p w14:paraId="7CB69A59" w14:textId="77777777" w:rsidR="00892B7F" w:rsidRPr="004807A4" w:rsidRDefault="00892B7F" w:rsidP="00705F74">
            <w:pPr>
              <w:spacing w:line="276" w:lineRule="auto"/>
              <w:rPr>
                <w:rFonts w:cstheme="minorHAnsi"/>
              </w:rPr>
            </w:pPr>
          </w:p>
        </w:tc>
        <w:tc>
          <w:tcPr>
            <w:tcW w:w="3386" w:type="dxa"/>
          </w:tcPr>
          <w:p w14:paraId="044C328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ession Cumulative Ask (SAVOL)</w:t>
            </w:r>
          </w:p>
          <w:p w14:paraId="7A3A678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ession Cumulative Bid (SBVOL)</w:t>
            </w:r>
          </w:p>
          <w:p w14:paraId="2DA2E97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imple Moving Average (SMA)</w:t>
            </w:r>
          </w:p>
          <w:p w14:paraId="5DE2FC8D"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tandard Deviation (STDDEV)</w:t>
            </w:r>
          </w:p>
          <w:p w14:paraId="67FF9F4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tochastic (STOCH)</w:t>
            </w:r>
          </w:p>
          <w:p w14:paraId="548DB8B6"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Stochastic Fast (StochF)</w:t>
            </w:r>
          </w:p>
          <w:p w14:paraId="5BF4031F"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3 (T3)</w:t>
            </w:r>
          </w:p>
          <w:p w14:paraId="3B289068"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riple Exponential Moving Average (TEMA)</w:t>
            </w:r>
          </w:p>
          <w:p w14:paraId="1E38BEF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riangular Moving Average (TRIMA)</w:t>
            </w:r>
          </w:p>
          <w:p w14:paraId="0202299A"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riple Exponential Moving Average Oscillator (TRIX)</w:t>
            </w:r>
          </w:p>
          <w:p w14:paraId="2802AAB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ime Series Forecast (TSF)</w:t>
            </w:r>
          </w:p>
          <w:p w14:paraId="095B5FE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TT Cumulative Vol Delta (TT CVD)</w:t>
            </w:r>
          </w:p>
          <w:p w14:paraId="117A3D31"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Ultimate Oscillator (ULTOSC)</w:t>
            </w:r>
          </w:p>
          <w:p w14:paraId="198A3D58"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At Price (VAP)</w:t>
            </w:r>
          </w:p>
          <w:p w14:paraId="676029D0"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VOLUME)</w:t>
            </w:r>
          </w:p>
          <w:p w14:paraId="6F311063"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Delta (Vol ∆)</w:t>
            </w:r>
          </w:p>
          <w:p w14:paraId="484EA185"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Volume Weighted Average Price (VWAP)</w:t>
            </w:r>
          </w:p>
          <w:p w14:paraId="0B975964"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Williams % R (WillR)</w:t>
            </w:r>
          </w:p>
          <w:p w14:paraId="484CFE49"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Weighted Moving Average (WMA)</w:t>
            </w:r>
          </w:p>
          <w:p w14:paraId="4CC40FC2" w14:textId="77777777" w:rsidR="00892B7F" w:rsidRPr="004807A4" w:rsidRDefault="00892B7F" w:rsidP="004807A4">
            <w:pPr>
              <w:pStyle w:val="ListParagraph"/>
              <w:numPr>
                <w:ilvl w:val="0"/>
                <w:numId w:val="17"/>
              </w:numPr>
              <w:spacing w:line="276" w:lineRule="auto"/>
              <w:rPr>
                <w:rFonts w:cstheme="minorHAnsi"/>
              </w:rPr>
            </w:pPr>
            <w:r w:rsidRPr="004807A4">
              <w:rPr>
                <w:rFonts w:cstheme="minorHAnsi"/>
              </w:rPr>
              <w:t>Welles Wilder's Smoothing Average (WWS)</w:t>
            </w:r>
          </w:p>
          <w:p w14:paraId="189D6C22" w14:textId="77777777" w:rsidR="00892B7F" w:rsidRPr="004807A4" w:rsidRDefault="00892B7F" w:rsidP="00705F74">
            <w:pPr>
              <w:spacing w:line="276" w:lineRule="auto"/>
              <w:rPr>
                <w:rFonts w:cstheme="minorHAnsi"/>
              </w:rPr>
            </w:pPr>
          </w:p>
        </w:tc>
      </w:tr>
    </w:tbl>
    <w:p w14:paraId="51811F3C" w14:textId="20A92651" w:rsidR="00306BEF" w:rsidRPr="003B2AAA" w:rsidRDefault="00306BEF" w:rsidP="004807A4">
      <w:pPr>
        <w:pStyle w:val="Heading2"/>
        <w:spacing w:line="360" w:lineRule="auto"/>
      </w:pPr>
      <w:r w:rsidRPr="003B2AAA">
        <w:lastRenderedPageBreak/>
        <w:t>Candlestick</w:t>
      </w:r>
      <w:r w:rsidR="004C44A6" w:rsidRPr="003B2AAA">
        <w:t xml:space="preserve"> pattern-based</w:t>
      </w:r>
      <w:r w:rsidRPr="003B2AAA">
        <w:t xml:space="preserve"> </w:t>
      </w:r>
      <w:r w:rsidR="004C44A6" w:rsidRPr="003B2AAA">
        <w:t>events</w:t>
      </w:r>
    </w:p>
    <w:p w14:paraId="1E29FD6D" w14:textId="1FEF8BF1" w:rsidR="004807A4" w:rsidRPr="00705F74" w:rsidRDefault="004807A4" w:rsidP="004807A4">
      <w:pPr>
        <w:spacing w:before="120" w:after="120" w:line="360" w:lineRule="auto"/>
        <w:jc w:val="both"/>
        <w:rPr>
          <w:sz w:val="24"/>
          <w:szCs w:val="24"/>
        </w:rPr>
      </w:pPr>
      <w:r w:rsidRPr="00705F74">
        <w:rPr>
          <w:sz w:val="24"/>
          <w:szCs w:val="24"/>
        </w:rPr>
        <w:t xml:space="preserve">In historical data and also real time we </w:t>
      </w:r>
      <w:r>
        <w:rPr>
          <w:sz w:val="24"/>
          <w:szCs w:val="24"/>
        </w:rPr>
        <w:t>look for / compute</w:t>
      </w:r>
      <w:r w:rsidRPr="00705F74">
        <w:rPr>
          <w:sz w:val="24"/>
          <w:szCs w:val="24"/>
        </w:rPr>
        <w:t xml:space="preserve"> following </w:t>
      </w:r>
      <w:r>
        <w:rPr>
          <w:sz w:val="24"/>
          <w:szCs w:val="24"/>
        </w:rPr>
        <w:t>candlestick patterns</w:t>
      </w:r>
      <w:r w:rsidRPr="00705F74">
        <w:rPr>
          <w:sz w:val="24"/>
          <w:szCs w:val="24"/>
        </w:rPr>
        <w:t xml:space="preserve"> </w:t>
      </w:r>
      <w:r>
        <w:rPr>
          <w:sz w:val="24"/>
          <w:szCs w:val="24"/>
        </w:rPr>
        <w:t xml:space="preserve">and generate Buy/Sell signals from them. Each pattern has to be computed for multiple timeframes and their signals have to be stored for history. </w:t>
      </w:r>
    </w:p>
    <w:tbl>
      <w:tblPr>
        <w:tblStyle w:val="TableGrid"/>
        <w:tblW w:w="10348"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3458"/>
        <w:gridCol w:w="3771"/>
      </w:tblGrid>
      <w:tr w:rsidR="004807A4" w:rsidRPr="004807A4" w14:paraId="3FA9577A" w14:textId="77777777" w:rsidTr="004807A4">
        <w:tc>
          <w:tcPr>
            <w:tcW w:w="3119" w:type="dxa"/>
          </w:tcPr>
          <w:p w14:paraId="5DDC0B0D" w14:textId="77777777" w:rsidR="004807A4" w:rsidRPr="004807A4" w:rsidRDefault="004807A4" w:rsidP="004807A4">
            <w:pPr>
              <w:pStyle w:val="ListParagraph"/>
              <w:numPr>
                <w:ilvl w:val="0"/>
                <w:numId w:val="18"/>
              </w:numPr>
              <w:spacing w:line="276" w:lineRule="auto"/>
              <w:jc w:val="both"/>
            </w:pPr>
            <w:r w:rsidRPr="004807A4">
              <w:t>Two Crows</w:t>
            </w:r>
          </w:p>
          <w:p w14:paraId="5DA0CDCF" w14:textId="77777777" w:rsidR="004807A4" w:rsidRPr="004807A4" w:rsidRDefault="004807A4" w:rsidP="004807A4">
            <w:pPr>
              <w:pStyle w:val="ListParagraph"/>
              <w:numPr>
                <w:ilvl w:val="0"/>
                <w:numId w:val="18"/>
              </w:numPr>
              <w:spacing w:line="276" w:lineRule="auto"/>
              <w:jc w:val="both"/>
            </w:pPr>
            <w:r w:rsidRPr="004807A4">
              <w:t>Three Black Crows</w:t>
            </w:r>
          </w:p>
          <w:p w14:paraId="7D04611A" w14:textId="77777777" w:rsidR="004807A4" w:rsidRPr="004807A4" w:rsidRDefault="004807A4" w:rsidP="004807A4">
            <w:pPr>
              <w:pStyle w:val="ListParagraph"/>
              <w:numPr>
                <w:ilvl w:val="0"/>
                <w:numId w:val="18"/>
              </w:numPr>
              <w:spacing w:line="276" w:lineRule="auto"/>
              <w:jc w:val="both"/>
            </w:pPr>
            <w:r w:rsidRPr="004807A4">
              <w:t>Three Inside Up/Down</w:t>
            </w:r>
          </w:p>
          <w:p w14:paraId="2C0E19A8" w14:textId="77777777" w:rsidR="004807A4" w:rsidRPr="004807A4" w:rsidRDefault="004807A4" w:rsidP="004807A4">
            <w:pPr>
              <w:pStyle w:val="ListParagraph"/>
              <w:numPr>
                <w:ilvl w:val="0"/>
                <w:numId w:val="18"/>
              </w:numPr>
              <w:spacing w:line="276" w:lineRule="auto"/>
              <w:jc w:val="both"/>
            </w:pPr>
            <w:r w:rsidRPr="004807A4">
              <w:t>Three-Line Strike</w:t>
            </w:r>
          </w:p>
          <w:p w14:paraId="33FB1B92" w14:textId="77777777" w:rsidR="004807A4" w:rsidRPr="004807A4" w:rsidRDefault="004807A4" w:rsidP="004807A4">
            <w:pPr>
              <w:pStyle w:val="ListParagraph"/>
              <w:numPr>
                <w:ilvl w:val="0"/>
                <w:numId w:val="18"/>
              </w:numPr>
              <w:spacing w:line="276" w:lineRule="auto"/>
              <w:jc w:val="both"/>
            </w:pPr>
            <w:r w:rsidRPr="004807A4">
              <w:t>Three Outside Up/Down</w:t>
            </w:r>
          </w:p>
          <w:p w14:paraId="435D8C33" w14:textId="77777777" w:rsidR="004807A4" w:rsidRPr="004807A4" w:rsidRDefault="004807A4" w:rsidP="004807A4">
            <w:pPr>
              <w:pStyle w:val="ListParagraph"/>
              <w:numPr>
                <w:ilvl w:val="0"/>
                <w:numId w:val="18"/>
              </w:numPr>
              <w:spacing w:line="276" w:lineRule="auto"/>
              <w:jc w:val="both"/>
            </w:pPr>
            <w:r w:rsidRPr="004807A4">
              <w:t>Three Stars In The South</w:t>
            </w:r>
          </w:p>
          <w:p w14:paraId="76D86A66" w14:textId="77777777" w:rsidR="004807A4" w:rsidRPr="004807A4" w:rsidRDefault="004807A4" w:rsidP="004807A4">
            <w:pPr>
              <w:pStyle w:val="ListParagraph"/>
              <w:numPr>
                <w:ilvl w:val="0"/>
                <w:numId w:val="18"/>
              </w:numPr>
              <w:spacing w:line="276" w:lineRule="auto"/>
              <w:jc w:val="both"/>
            </w:pPr>
            <w:r w:rsidRPr="004807A4">
              <w:t>Three Advancing White Soldiers</w:t>
            </w:r>
          </w:p>
          <w:p w14:paraId="6776BE24" w14:textId="77777777" w:rsidR="004807A4" w:rsidRPr="004807A4" w:rsidRDefault="004807A4" w:rsidP="004807A4">
            <w:pPr>
              <w:pStyle w:val="ListParagraph"/>
              <w:numPr>
                <w:ilvl w:val="0"/>
                <w:numId w:val="18"/>
              </w:numPr>
              <w:spacing w:line="276" w:lineRule="auto"/>
              <w:jc w:val="both"/>
            </w:pPr>
            <w:r w:rsidRPr="004807A4">
              <w:t>Abandoned Baby</w:t>
            </w:r>
          </w:p>
          <w:p w14:paraId="51696B48" w14:textId="77777777" w:rsidR="004807A4" w:rsidRPr="004807A4" w:rsidRDefault="004807A4" w:rsidP="004807A4">
            <w:pPr>
              <w:pStyle w:val="ListParagraph"/>
              <w:numPr>
                <w:ilvl w:val="0"/>
                <w:numId w:val="18"/>
              </w:numPr>
              <w:spacing w:line="276" w:lineRule="auto"/>
              <w:jc w:val="both"/>
            </w:pPr>
            <w:r w:rsidRPr="004807A4">
              <w:t>Advance Block</w:t>
            </w:r>
          </w:p>
          <w:p w14:paraId="54457AD4" w14:textId="77777777" w:rsidR="004807A4" w:rsidRPr="004807A4" w:rsidRDefault="004807A4" w:rsidP="004807A4">
            <w:pPr>
              <w:pStyle w:val="ListParagraph"/>
              <w:numPr>
                <w:ilvl w:val="0"/>
                <w:numId w:val="18"/>
              </w:numPr>
              <w:spacing w:line="276" w:lineRule="auto"/>
              <w:jc w:val="both"/>
            </w:pPr>
            <w:r w:rsidRPr="004807A4">
              <w:t>Belt-hold</w:t>
            </w:r>
          </w:p>
          <w:p w14:paraId="0885F069" w14:textId="77777777" w:rsidR="004807A4" w:rsidRPr="004807A4" w:rsidRDefault="004807A4" w:rsidP="004807A4">
            <w:pPr>
              <w:pStyle w:val="ListParagraph"/>
              <w:numPr>
                <w:ilvl w:val="0"/>
                <w:numId w:val="18"/>
              </w:numPr>
              <w:spacing w:line="276" w:lineRule="auto"/>
              <w:jc w:val="both"/>
            </w:pPr>
            <w:r w:rsidRPr="004807A4">
              <w:t>Breakaway</w:t>
            </w:r>
          </w:p>
          <w:p w14:paraId="15649402" w14:textId="77777777" w:rsidR="004807A4" w:rsidRPr="004807A4" w:rsidRDefault="004807A4" w:rsidP="004807A4">
            <w:pPr>
              <w:pStyle w:val="ListParagraph"/>
              <w:numPr>
                <w:ilvl w:val="0"/>
                <w:numId w:val="18"/>
              </w:numPr>
              <w:spacing w:line="276" w:lineRule="auto"/>
              <w:jc w:val="both"/>
            </w:pPr>
            <w:r w:rsidRPr="004807A4">
              <w:t>Closing Marubozu</w:t>
            </w:r>
          </w:p>
          <w:p w14:paraId="4E8EDC7A" w14:textId="77777777" w:rsidR="004807A4" w:rsidRPr="004807A4" w:rsidRDefault="004807A4" w:rsidP="004807A4">
            <w:pPr>
              <w:pStyle w:val="ListParagraph"/>
              <w:numPr>
                <w:ilvl w:val="0"/>
                <w:numId w:val="18"/>
              </w:numPr>
              <w:spacing w:line="276" w:lineRule="auto"/>
              <w:jc w:val="both"/>
            </w:pPr>
            <w:r w:rsidRPr="004807A4">
              <w:t>Concealing Baby Swallow</w:t>
            </w:r>
          </w:p>
          <w:p w14:paraId="59AD26A9" w14:textId="77777777" w:rsidR="004807A4" w:rsidRPr="004807A4" w:rsidRDefault="004807A4" w:rsidP="004807A4">
            <w:pPr>
              <w:pStyle w:val="ListParagraph"/>
              <w:numPr>
                <w:ilvl w:val="0"/>
                <w:numId w:val="18"/>
              </w:numPr>
              <w:spacing w:line="276" w:lineRule="auto"/>
              <w:jc w:val="both"/>
            </w:pPr>
            <w:r w:rsidRPr="004807A4">
              <w:t>Counterattack</w:t>
            </w:r>
          </w:p>
          <w:p w14:paraId="0271DD83" w14:textId="77777777" w:rsidR="004807A4" w:rsidRPr="004807A4" w:rsidRDefault="004807A4" w:rsidP="004807A4">
            <w:pPr>
              <w:pStyle w:val="ListParagraph"/>
              <w:numPr>
                <w:ilvl w:val="0"/>
                <w:numId w:val="18"/>
              </w:numPr>
              <w:spacing w:line="276" w:lineRule="auto"/>
              <w:jc w:val="both"/>
            </w:pPr>
            <w:r w:rsidRPr="004807A4">
              <w:t>Dark Cloud Cover</w:t>
            </w:r>
          </w:p>
          <w:p w14:paraId="654B90BA" w14:textId="77777777" w:rsidR="004807A4" w:rsidRPr="004807A4" w:rsidRDefault="004807A4" w:rsidP="004807A4">
            <w:pPr>
              <w:pStyle w:val="ListParagraph"/>
              <w:numPr>
                <w:ilvl w:val="0"/>
                <w:numId w:val="18"/>
              </w:numPr>
              <w:spacing w:line="276" w:lineRule="auto"/>
              <w:jc w:val="both"/>
            </w:pPr>
            <w:r w:rsidRPr="004807A4">
              <w:t>Doji</w:t>
            </w:r>
          </w:p>
          <w:p w14:paraId="1EFC1ADF" w14:textId="77777777" w:rsidR="004807A4" w:rsidRPr="004807A4" w:rsidRDefault="004807A4" w:rsidP="004807A4">
            <w:pPr>
              <w:pStyle w:val="ListParagraph"/>
              <w:numPr>
                <w:ilvl w:val="0"/>
                <w:numId w:val="18"/>
              </w:numPr>
              <w:spacing w:line="276" w:lineRule="auto"/>
              <w:jc w:val="both"/>
            </w:pPr>
            <w:r w:rsidRPr="004807A4">
              <w:t>Doji Star</w:t>
            </w:r>
          </w:p>
          <w:p w14:paraId="489FABB0" w14:textId="77777777" w:rsidR="004807A4" w:rsidRPr="004807A4" w:rsidRDefault="004807A4" w:rsidP="004807A4">
            <w:pPr>
              <w:pStyle w:val="ListParagraph"/>
              <w:numPr>
                <w:ilvl w:val="0"/>
                <w:numId w:val="18"/>
              </w:numPr>
              <w:spacing w:line="276" w:lineRule="auto"/>
              <w:jc w:val="both"/>
            </w:pPr>
            <w:r w:rsidRPr="004807A4">
              <w:t>Dragonfly Doji</w:t>
            </w:r>
          </w:p>
          <w:p w14:paraId="308A4E23" w14:textId="77777777" w:rsidR="004807A4" w:rsidRPr="004807A4" w:rsidRDefault="004807A4" w:rsidP="004807A4">
            <w:pPr>
              <w:pStyle w:val="ListParagraph"/>
              <w:numPr>
                <w:ilvl w:val="0"/>
                <w:numId w:val="18"/>
              </w:numPr>
              <w:spacing w:line="276" w:lineRule="auto"/>
              <w:jc w:val="both"/>
            </w:pPr>
            <w:r w:rsidRPr="004807A4">
              <w:t>Engulfing Pattern</w:t>
            </w:r>
          </w:p>
          <w:p w14:paraId="44E46E54" w14:textId="77777777" w:rsidR="004807A4" w:rsidRPr="004807A4" w:rsidRDefault="004807A4" w:rsidP="004807A4">
            <w:pPr>
              <w:pStyle w:val="ListParagraph"/>
              <w:numPr>
                <w:ilvl w:val="0"/>
                <w:numId w:val="18"/>
              </w:numPr>
              <w:spacing w:line="276" w:lineRule="auto"/>
              <w:jc w:val="both"/>
            </w:pPr>
            <w:r w:rsidRPr="004807A4">
              <w:t>Evening Doji Star</w:t>
            </w:r>
          </w:p>
          <w:p w14:paraId="4C8DB191" w14:textId="2FE0FDF4" w:rsidR="004807A4" w:rsidRPr="004807A4" w:rsidRDefault="004807A4" w:rsidP="007A476B">
            <w:pPr>
              <w:pStyle w:val="ListParagraph"/>
              <w:numPr>
                <w:ilvl w:val="0"/>
                <w:numId w:val="18"/>
              </w:numPr>
              <w:spacing w:line="276" w:lineRule="auto"/>
              <w:jc w:val="both"/>
            </w:pPr>
            <w:r w:rsidRPr="004807A4">
              <w:t>Evening Star</w:t>
            </w:r>
          </w:p>
        </w:tc>
        <w:tc>
          <w:tcPr>
            <w:tcW w:w="3458" w:type="dxa"/>
          </w:tcPr>
          <w:p w14:paraId="53F5D78C" w14:textId="77777777" w:rsidR="004807A4" w:rsidRPr="004807A4" w:rsidRDefault="004807A4" w:rsidP="004807A4">
            <w:pPr>
              <w:pStyle w:val="ListParagraph"/>
              <w:numPr>
                <w:ilvl w:val="0"/>
                <w:numId w:val="18"/>
              </w:numPr>
              <w:spacing w:line="276" w:lineRule="auto"/>
              <w:jc w:val="both"/>
            </w:pPr>
            <w:r w:rsidRPr="004807A4">
              <w:t>Up/Down-gap side-by-side white lines</w:t>
            </w:r>
          </w:p>
          <w:p w14:paraId="195AE6DC" w14:textId="77777777" w:rsidR="004807A4" w:rsidRPr="004807A4" w:rsidRDefault="004807A4" w:rsidP="004807A4">
            <w:pPr>
              <w:pStyle w:val="ListParagraph"/>
              <w:numPr>
                <w:ilvl w:val="0"/>
                <w:numId w:val="18"/>
              </w:numPr>
              <w:spacing w:line="276" w:lineRule="auto"/>
              <w:jc w:val="both"/>
            </w:pPr>
            <w:r w:rsidRPr="004807A4">
              <w:t>Gravestone Doji</w:t>
            </w:r>
          </w:p>
          <w:p w14:paraId="4F5746F6" w14:textId="77777777" w:rsidR="004807A4" w:rsidRPr="004807A4" w:rsidRDefault="004807A4" w:rsidP="004807A4">
            <w:pPr>
              <w:pStyle w:val="ListParagraph"/>
              <w:numPr>
                <w:ilvl w:val="0"/>
                <w:numId w:val="18"/>
              </w:numPr>
              <w:spacing w:line="276" w:lineRule="auto"/>
              <w:jc w:val="both"/>
            </w:pPr>
            <w:r w:rsidRPr="004807A4">
              <w:t>Hammer</w:t>
            </w:r>
          </w:p>
          <w:p w14:paraId="624A1851" w14:textId="77777777" w:rsidR="004807A4" w:rsidRPr="004807A4" w:rsidRDefault="004807A4" w:rsidP="004807A4">
            <w:pPr>
              <w:pStyle w:val="ListParagraph"/>
              <w:numPr>
                <w:ilvl w:val="0"/>
                <w:numId w:val="18"/>
              </w:numPr>
              <w:spacing w:line="276" w:lineRule="auto"/>
              <w:jc w:val="both"/>
            </w:pPr>
            <w:r w:rsidRPr="004807A4">
              <w:t>Hanging Man</w:t>
            </w:r>
          </w:p>
          <w:p w14:paraId="07CE8728" w14:textId="77777777" w:rsidR="004807A4" w:rsidRPr="004807A4" w:rsidRDefault="004807A4" w:rsidP="004807A4">
            <w:pPr>
              <w:pStyle w:val="ListParagraph"/>
              <w:numPr>
                <w:ilvl w:val="0"/>
                <w:numId w:val="18"/>
              </w:numPr>
              <w:spacing w:line="276" w:lineRule="auto"/>
              <w:jc w:val="both"/>
            </w:pPr>
            <w:r w:rsidRPr="004807A4">
              <w:t>Harami Pattern</w:t>
            </w:r>
          </w:p>
          <w:p w14:paraId="1923CF71" w14:textId="77777777" w:rsidR="004807A4" w:rsidRPr="004807A4" w:rsidRDefault="004807A4" w:rsidP="004807A4">
            <w:pPr>
              <w:pStyle w:val="ListParagraph"/>
              <w:numPr>
                <w:ilvl w:val="0"/>
                <w:numId w:val="18"/>
              </w:numPr>
              <w:spacing w:line="276" w:lineRule="auto"/>
              <w:jc w:val="both"/>
            </w:pPr>
            <w:r w:rsidRPr="004807A4">
              <w:t>Harami Cross Pattern</w:t>
            </w:r>
          </w:p>
          <w:p w14:paraId="0DD9E796" w14:textId="77777777" w:rsidR="004807A4" w:rsidRPr="004807A4" w:rsidRDefault="004807A4" w:rsidP="004807A4">
            <w:pPr>
              <w:pStyle w:val="ListParagraph"/>
              <w:numPr>
                <w:ilvl w:val="0"/>
                <w:numId w:val="18"/>
              </w:numPr>
              <w:spacing w:line="276" w:lineRule="auto"/>
              <w:jc w:val="both"/>
            </w:pPr>
            <w:r w:rsidRPr="004807A4">
              <w:t>High-Wave Candle</w:t>
            </w:r>
          </w:p>
          <w:p w14:paraId="7B962E8B" w14:textId="77777777" w:rsidR="004807A4" w:rsidRPr="004807A4" w:rsidRDefault="004807A4" w:rsidP="004807A4">
            <w:pPr>
              <w:pStyle w:val="ListParagraph"/>
              <w:numPr>
                <w:ilvl w:val="0"/>
                <w:numId w:val="18"/>
              </w:numPr>
              <w:spacing w:line="276" w:lineRule="auto"/>
              <w:jc w:val="both"/>
            </w:pPr>
            <w:r w:rsidRPr="004807A4">
              <w:t>Hikkake Pattern</w:t>
            </w:r>
          </w:p>
          <w:p w14:paraId="4B848E85" w14:textId="77777777" w:rsidR="004807A4" w:rsidRPr="004807A4" w:rsidRDefault="004807A4" w:rsidP="004807A4">
            <w:pPr>
              <w:pStyle w:val="ListParagraph"/>
              <w:numPr>
                <w:ilvl w:val="0"/>
                <w:numId w:val="18"/>
              </w:numPr>
              <w:spacing w:line="276" w:lineRule="auto"/>
              <w:jc w:val="both"/>
            </w:pPr>
            <w:r w:rsidRPr="004807A4">
              <w:t>Modified Hikkake Pattern</w:t>
            </w:r>
          </w:p>
          <w:p w14:paraId="375C6041" w14:textId="77777777" w:rsidR="004807A4" w:rsidRPr="004807A4" w:rsidRDefault="004807A4" w:rsidP="004807A4">
            <w:pPr>
              <w:pStyle w:val="ListParagraph"/>
              <w:numPr>
                <w:ilvl w:val="0"/>
                <w:numId w:val="18"/>
              </w:numPr>
              <w:spacing w:line="276" w:lineRule="auto"/>
              <w:jc w:val="both"/>
            </w:pPr>
            <w:r w:rsidRPr="004807A4">
              <w:t>Homing Pigeon</w:t>
            </w:r>
          </w:p>
          <w:p w14:paraId="6DE57294" w14:textId="77777777" w:rsidR="004807A4" w:rsidRPr="004807A4" w:rsidRDefault="004807A4" w:rsidP="004807A4">
            <w:pPr>
              <w:pStyle w:val="ListParagraph"/>
              <w:numPr>
                <w:ilvl w:val="0"/>
                <w:numId w:val="18"/>
              </w:numPr>
              <w:spacing w:line="276" w:lineRule="auto"/>
              <w:jc w:val="both"/>
            </w:pPr>
            <w:r w:rsidRPr="004807A4">
              <w:t>Identical Three Crows</w:t>
            </w:r>
          </w:p>
          <w:p w14:paraId="16699739" w14:textId="77777777" w:rsidR="004807A4" w:rsidRPr="004807A4" w:rsidRDefault="004807A4" w:rsidP="004807A4">
            <w:pPr>
              <w:pStyle w:val="ListParagraph"/>
              <w:numPr>
                <w:ilvl w:val="0"/>
                <w:numId w:val="18"/>
              </w:numPr>
              <w:spacing w:line="276" w:lineRule="auto"/>
              <w:jc w:val="both"/>
            </w:pPr>
            <w:r w:rsidRPr="004807A4">
              <w:t>In-Neck Pattern</w:t>
            </w:r>
          </w:p>
          <w:p w14:paraId="6BDB1822" w14:textId="77777777" w:rsidR="004807A4" w:rsidRPr="004807A4" w:rsidRDefault="004807A4" w:rsidP="004807A4">
            <w:pPr>
              <w:pStyle w:val="ListParagraph"/>
              <w:numPr>
                <w:ilvl w:val="0"/>
                <w:numId w:val="18"/>
              </w:numPr>
              <w:spacing w:line="276" w:lineRule="auto"/>
              <w:jc w:val="both"/>
            </w:pPr>
            <w:r w:rsidRPr="004807A4">
              <w:t>Inverted Hammer</w:t>
            </w:r>
          </w:p>
          <w:p w14:paraId="4F39B38E" w14:textId="77777777" w:rsidR="004807A4" w:rsidRPr="004807A4" w:rsidRDefault="004807A4" w:rsidP="004807A4">
            <w:pPr>
              <w:pStyle w:val="ListParagraph"/>
              <w:numPr>
                <w:ilvl w:val="0"/>
                <w:numId w:val="18"/>
              </w:numPr>
              <w:spacing w:line="276" w:lineRule="auto"/>
              <w:jc w:val="both"/>
            </w:pPr>
            <w:r w:rsidRPr="004807A4">
              <w:t>Kicking</w:t>
            </w:r>
          </w:p>
          <w:p w14:paraId="430A99D0" w14:textId="6B4B5739" w:rsidR="004807A4" w:rsidRDefault="004807A4" w:rsidP="004807A4">
            <w:pPr>
              <w:pStyle w:val="ListParagraph"/>
              <w:numPr>
                <w:ilvl w:val="0"/>
                <w:numId w:val="18"/>
              </w:numPr>
              <w:spacing w:line="276" w:lineRule="auto"/>
              <w:jc w:val="both"/>
            </w:pPr>
            <w:r w:rsidRPr="004807A4">
              <w:t>Spinning Top</w:t>
            </w:r>
          </w:p>
          <w:p w14:paraId="67017A15" w14:textId="77777777" w:rsidR="004807A4" w:rsidRPr="004807A4" w:rsidRDefault="004807A4" w:rsidP="004807A4">
            <w:pPr>
              <w:pStyle w:val="ListParagraph"/>
              <w:numPr>
                <w:ilvl w:val="0"/>
                <w:numId w:val="18"/>
              </w:numPr>
              <w:spacing w:line="276" w:lineRule="auto"/>
              <w:jc w:val="both"/>
            </w:pPr>
            <w:r w:rsidRPr="004807A4">
              <w:t>Stalled Pattern</w:t>
            </w:r>
          </w:p>
          <w:p w14:paraId="3EB56147" w14:textId="77777777" w:rsidR="004807A4" w:rsidRPr="004807A4" w:rsidRDefault="004807A4" w:rsidP="004807A4">
            <w:pPr>
              <w:pStyle w:val="ListParagraph"/>
              <w:numPr>
                <w:ilvl w:val="0"/>
                <w:numId w:val="18"/>
              </w:numPr>
              <w:spacing w:line="276" w:lineRule="auto"/>
              <w:jc w:val="both"/>
            </w:pPr>
            <w:r w:rsidRPr="004807A4">
              <w:t>Stick Sandwich</w:t>
            </w:r>
          </w:p>
          <w:p w14:paraId="4F61BEFA" w14:textId="77777777" w:rsidR="004807A4" w:rsidRPr="004807A4" w:rsidRDefault="004807A4" w:rsidP="004807A4">
            <w:pPr>
              <w:pStyle w:val="ListParagraph"/>
              <w:numPr>
                <w:ilvl w:val="0"/>
                <w:numId w:val="18"/>
              </w:numPr>
              <w:spacing w:line="276" w:lineRule="auto"/>
              <w:jc w:val="both"/>
            </w:pPr>
            <w:r w:rsidRPr="004807A4">
              <w:t>Takuri (Dragonfly Doji with very long lower shadow)</w:t>
            </w:r>
          </w:p>
          <w:p w14:paraId="73E86305" w14:textId="77777777" w:rsidR="004807A4" w:rsidRPr="004807A4" w:rsidRDefault="004807A4" w:rsidP="004807A4">
            <w:pPr>
              <w:pStyle w:val="ListParagraph"/>
              <w:numPr>
                <w:ilvl w:val="0"/>
                <w:numId w:val="18"/>
              </w:numPr>
              <w:spacing w:line="276" w:lineRule="auto"/>
              <w:jc w:val="both"/>
            </w:pPr>
            <w:r w:rsidRPr="004807A4">
              <w:t>Tasuki Gap</w:t>
            </w:r>
          </w:p>
          <w:p w14:paraId="352BADBB" w14:textId="77777777" w:rsidR="004807A4" w:rsidRPr="004807A4" w:rsidRDefault="004807A4" w:rsidP="004807A4">
            <w:pPr>
              <w:pStyle w:val="ListParagraph"/>
              <w:numPr>
                <w:ilvl w:val="0"/>
                <w:numId w:val="18"/>
              </w:numPr>
              <w:spacing w:line="276" w:lineRule="auto"/>
              <w:jc w:val="both"/>
            </w:pPr>
            <w:r w:rsidRPr="004807A4">
              <w:t>Thrusting Pattern</w:t>
            </w:r>
          </w:p>
          <w:p w14:paraId="72E1E303" w14:textId="77777777" w:rsidR="004807A4" w:rsidRPr="004807A4" w:rsidRDefault="004807A4" w:rsidP="004807A4">
            <w:pPr>
              <w:pStyle w:val="ListParagraph"/>
              <w:spacing w:line="276" w:lineRule="auto"/>
              <w:jc w:val="both"/>
            </w:pPr>
          </w:p>
        </w:tc>
        <w:tc>
          <w:tcPr>
            <w:tcW w:w="3771" w:type="dxa"/>
          </w:tcPr>
          <w:p w14:paraId="201728EB" w14:textId="77777777" w:rsidR="004807A4" w:rsidRPr="004807A4" w:rsidRDefault="004807A4" w:rsidP="004807A4">
            <w:pPr>
              <w:pStyle w:val="ListParagraph"/>
              <w:numPr>
                <w:ilvl w:val="0"/>
                <w:numId w:val="18"/>
              </w:numPr>
              <w:spacing w:line="276" w:lineRule="auto"/>
              <w:jc w:val="both"/>
            </w:pPr>
            <w:r w:rsidRPr="004807A4">
              <w:t>Tristar Pattern</w:t>
            </w:r>
          </w:p>
          <w:p w14:paraId="33897F49" w14:textId="77777777" w:rsidR="004807A4" w:rsidRPr="004807A4" w:rsidRDefault="004807A4" w:rsidP="004807A4">
            <w:pPr>
              <w:pStyle w:val="ListParagraph"/>
              <w:numPr>
                <w:ilvl w:val="0"/>
                <w:numId w:val="18"/>
              </w:numPr>
              <w:spacing w:line="276" w:lineRule="auto"/>
              <w:jc w:val="both"/>
            </w:pPr>
            <w:r w:rsidRPr="004807A4">
              <w:t>Unique 3 River</w:t>
            </w:r>
          </w:p>
          <w:p w14:paraId="3CE4EB09" w14:textId="77777777" w:rsidR="004807A4" w:rsidRPr="004807A4" w:rsidRDefault="004807A4" w:rsidP="004807A4">
            <w:pPr>
              <w:pStyle w:val="ListParagraph"/>
              <w:numPr>
                <w:ilvl w:val="0"/>
                <w:numId w:val="18"/>
              </w:numPr>
              <w:spacing w:line="276" w:lineRule="auto"/>
              <w:jc w:val="both"/>
            </w:pPr>
            <w:r w:rsidRPr="004807A4">
              <w:t>Upside Gap Two Crows</w:t>
            </w:r>
          </w:p>
          <w:p w14:paraId="3519981B" w14:textId="76661D05" w:rsidR="004807A4" w:rsidRDefault="004807A4" w:rsidP="004807A4">
            <w:pPr>
              <w:pStyle w:val="ListParagraph"/>
              <w:numPr>
                <w:ilvl w:val="0"/>
                <w:numId w:val="18"/>
              </w:numPr>
              <w:spacing w:line="276" w:lineRule="auto"/>
              <w:jc w:val="both"/>
            </w:pPr>
            <w:r w:rsidRPr="004807A4">
              <w:t>Upside/Downside Gap Three Methods</w:t>
            </w:r>
          </w:p>
          <w:p w14:paraId="7724CAEC" w14:textId="77777777" w:rsidR="004807A4" w:rsidRPr="004807A4" w:rsidRDefault="004807A4" w:rsidP="004807A4">
            <w:pPr>
              <w:pStyle w:val="ListParagraph"/>
              <w:numPr>
                <w:ilvl w:val="0"/>
                <w:numId w:val="18"/>
              </w:numPr>
              <w:spacing w:line="276" w:lineRule="auto"/>
              <w:jc w:val="both"/>
            </w:pPr>
            <w:r w:rsidRPr="004807A4">
              <w:t>Ladder Bottom</w:t>
            </w:r>
          </w:p>
          <w:p w14:paraId="5989ACD4" w14:textId="77777777" w:rsidR="004807A4" w:rsidRPr="004807A4" w:rsidRDefault="004807A4" w:rsidP="004807A4">
            <w:pPr>
              <w:pStyle w:val="ListParagraph"/>
              <w:numPr>
                <w:ilvl w:val="0"/>
                <w:numId w:val="18"/>
              </w:numPr>
              <w:spacing w:line="276" w:lineRule="auto"/>
              <w:jc w:val="both"/>
            </w:pPr>
            <w:r w:rsidRPr="004807A4">
              <w:t>Long Legged Doji</w:t>
            </w:r>
          </w:p>
          <w:p w14:paraId="11B82CD7" w14:textId="77777777" w:rsidR="004807A4" w:rsidRPr="004807A4" w:rsidRDefault="004807A4" w:rsidP="004807A4">
            <w:pPr>
              <w:pStyle w:val="ListParagraph"/>
              <w:numPr>
                <w:ilvl w:val="0"/>
                <w:numId w:val="18"/>
              </w:numPr>
              <w:spacing w:line="276" w:lineRule="auto"/>
              <w:jc w:val="both"/>
            </w:pPr>
            <w:r w:rsidRPr="004807A4">
              <w:t>Long Line Candle</w:t>
            </w:r>
          </w:p>
          <w:p w14:paraId="619CF631" w14:textId="77777777" w:rsidR="004807A4" w:rsidRPr="004807A4" w:rsidRDefault="004807A4" w:rsidP="004807A4">
            <w:pPr>
              <w:pStyle w:val="ListParagraph"/>
              <w:numPr>
                <w:ilvl w:val="0"/>
                <w:numId w:val="18"/>
              </w:numPr>
              <w:spacing w:line="276" w:lineRule="auto"/>
              <w:jc w:val="both"/>
            </w:pPr>
            <w:r w:rsidRPr="004807A4">
              <w:t>Marubozu</w:t>
            </w:r>
          </w:p>
          <w:p w14:paraId="5D9D9795" w14:textId="77777777" w:rsidR="004807A4" w:rsidRPr="004807A4" w:rsidRDefault="004807A4" w:rsidP="004807A4">
            <w:pPr>
              <w:pStyle w:val="ListParagraph"/>
              <w:numPr>
                <w:ilvl w:val="0"/>
                <w:numId w:val="18"/>
              </w:numPr>
              <w:spacing w:line="276" w:lineRule="auto"/>
              <w:jc w:val="both"/>
            </w:pPr>
            <w:r w:rsidRPr="004807A4">
              <w:t>Matching Low</w:t>
            </w:r>
          </w:p>
          <w:p w14:paraId="01CD0A8C" w14:textId="77777777" w:rsidR="004807A4" w:rsidRPr="004807A4" w:rsidRDefault="004807A4" w:rsidP="004807A4">
            <w:pPr>
              <w:pStyle w:val="ListParagraph"/>
              <w:numPr>
                <w:ilvl w:val="0"/>
                <w:numId w:val="18"/>
              </w:numPr>
              <w:spacing w:line="276" w:lineRule="auto"/>
              <w:jc w:val="both"/>
            </w:pPr>
            <w:r w:rsidRPr="004807A4">
              <w:t>Mat Hold</w:t>
            </w:r>
          </w:p>
          <w:p w14:paraId="321A410D" w14:textId="77777777" w:rsidR="004807A4" w:rsidRPr="004807A4" w:rsidRDefault="004807A4" w:rsidP="004807A4">
            <w:pPr>
              <w:pStyle w:val="ListParagraph"/>
              <w:numPr>
                <w:ilvl w:val="0"/>
                <w:numId w:val="18"/>
              </w:numPr>
              <w:spacing w:line="276" w:lineRule="auto"/>
              <w:jc w:val="both"/>
            </w:pPr>
            <w:r w:rsidRPr="004807A4">
              <w:t>Morning Doji Star</w:t>
            </w:r>
          </w:p>
          <w:p w14:paraId="343E5F4D" w14:textId="77777777" w:rsidR="004807A4" w:rsidRPr="004807A4" w:rsidRDefault="004807A4" w:rsidP="004807A4">
            <w:pPr>
              <w:pStyle w:val="ListParagraph"/>
              <w:numPr>
                <w:ilvl w:val="0"/>
                <w:numId w:val="18"/>
              </w:numPr>
              <w:spacing w:line="276" w:lineRule="auto"/>
              <w:jc w:val="both"/>
            </w:pPr>
            <w:r w:rsidRPr="004807A4">
              <w:t>Morning Star</w:t>
            </w:r>
          </w:p>
          <w:p w14:paraId="57DAD3B4" w14:textId="77777777" w:rsidR="004807A4" w:rsidRPr="004807A4" w:rsidRDefault="004807A4" w:rsidP="004807A4">
            <w:pPr>
              <w:pStyle w:val="ListParagraph"/>
              <w:numPr>
                <w:ilvl w:val="0"/>
                <w:numId w:val="18"/>
              </w:numPr>
              <w:spacing w:line="276" w:lineRule="auto"/>
              <w:jc w:val="both"/>
            </w:pPr>
            <w:r w:rsidRPr="004807A4">
              <w:t>On-Neck Pattern</w:t>
            </w:r>
          </w:p>
          <w:p w14:paraId="00F88C37" w14:textId="77777777" w:rsidR="004807A4" w:rsidRPr="004807A4" w:rsidRDefault="004807A4" w:rsidP="004807A4">
            <w:pPr>
              <w:pStyle w:val="ListParagraph"/>
              <w:numPr>
                <w:ilvl w:val="0"/>
                <w:numId w:val="18"/>
              </w:numPr>
              <w:spacing w:line="276" w:lineRule="auto"/>
              <w:jc w:val="both"/>
            </w:pPr>
            <w:r w:rsidRPr="004807A4">
              <w:t>Piercing Pattern</w:t>
            </w:r>
          </w:p>
          <w:p w14:paraId="5A27DC11" w14:textId="77777777" w:rsidR="004807A4" w:rsidRPr="004807A4" w:rsidRDefault="004807A4" w:rsidP="004807A4">
            <w:pPr>
              <w:pStyle w:val="ListParagraph"/>
              <w:numPr>
                <w:ilvl w:val="0"/>
                <w:numId w:val="18"/>
              </w:numPr>
              <w:spacing w:line="276" w:lineRule="auto"/>
              <w:jc w:val="both"/>
            </w:pPr>
            <w:r w:rsidRPr="004807A4">
              <w:t>Rickshaw Man</w:t>
            </w:r>
          </w:p>
          <w:p w14:paraId="463259F5" w14:textId="77777777" w:rsidR="004807A4" w:rsidRPr="004807A4" w:rsidRDefault="004807A4" w:rsidP="004807A4">
            <w:pPr>
              <w:pStyle w:val="ListParagraph"/>
              <w:numPr>
                <w:ilvl w:val="0"/>
                <w:numId w:val="18"/>
              </w:numPr>
              <w:spacing w:line="276" w:lineRule="auto"/>
              <w:jc w:val="both"/>
            </w:pPr>
            <w:r w:rsidRPr="004807A4">
              <w:t>Rising/Falling Three Methods</w:t>
            </w:r>
          </w:p>
          <w:p w14:paraId="14B1F2E2" w14:textId="77777777" w:rsidR="004807A4" w:rsidRPr="004807A4" w:rsidRDefault="004807A4" w:rsidP="004807A4">
            <w:pPr>
              <w:pStyle w:val="ListParagraph"/>
              <w:numPr>
                <w:ilvl w:val="0"/>
                <w:numId w:val="18"/>
              </w:numPr>
              <w:spacing w:line="276" w:lineRule="auto"/>
              <w:jc w:val="both"/>
            </w:pPr>
            <w:r w:rsidRPr="004807A4">
              <w:t>Separating Lines</w:t>
            </w:r>
          </w:p>
          <w:p w14:paraId="09BF8AA4" w14:textId="77777777" w:rsidR="004807A4" w:rsidRPr="004807A4" w:rsidRDefault="004807A4" w:rsidP="004807A4">
            <w:pPr>
              <w:pStyle w:val="ListParagraph"/>
              <w:numPr>
                <w:ilvl w:val="0"/>
                <w:numId w:val="18"/>
              </w:numPr>
              <w:spacing w:line="276" w:lineRule="auto"/>
              <w:jc w:val="both"/>
            </w:pPr>
            <w:r w:rsidRPr="004807A4">
              <w:t>Shooting Star</w:t>
            </w:r>
          </w:p>
          <w:p w14:paraId="14367472" w14:textId="77777777" w:rsidR="004807A4" w:rsidRPr="004807A4" w:rsidRDefault="004807A4" w:rsidP="004807A4">
            <w:pPr>
              <w:pStyle w:val="ListParagraph"/>
              <w:numPr>
                <w:ilvl w:val="0"/>
                <w:numId w:val="18"/>
              </w:numPr>
              <w:spacing w:line="276" w:lineRule="auto"/>
              <w:jc w:val="both"/>
            </w:pPr>
            <w:r w:rsidRPr="004807A4">
              <w:t>Short Line Candle</w:t>
            </w:r>
          </w:p>
          <w:p w14:paraId="46744FC3" w14:textId="77777777" w:rsidR="004807A4" w:rsidRPr="004807A4" w:rsidRDefault="004807A4" w:rsidP="004807A4">
            <w:pPr>
              <w:pStyle w:val="ListParagraph"/>
              <w:spacing w:line="276" w:lineRule="auto"/>
              <w:jc w:val="both"/>
            </w:pPr>
          </w:p>
          <w:p w14:paraId="5ECED409" w14:textId="77777777" w:rsidR="004807A4" w:rsidRPr="004807A4" w:rsidRDefault="004807A4" w:rsidP="004807A4">
            <w:pPr>
              <w:spacing w:line="276" w:lineRule="auto"/>
              <w:jc w:val="both"/>
            </w:pPr>
          </w:p>
        </w:tc>
      </w:tr>
    </w:tbl>
    <w:p w14:paraId="4282BC29" w14:textId="77777777" w:rsidR="00E71178" w:rsidRDefault="00E71178" w:rsidP="00171382">
      <w:pPr>
        <w:pStyle w:val="Heading1"/>
        <w:spacing w:before="120" w:after="120" w:line="360" w:lineRule="auto"/>
        <w:jc w:val="center"/>
        <w:rPr>
          <w:u w:val="single"/>
        </w:rPr>
      </w:pPr>
    </w:p>
    <w:p w14:paraId="423DD69A" w14:textId="77777777" w:rsidR="00E71178" w:rsidRDefault="00E71178">
      <w:pPr>
        <w:rPr>
          <w:rFonts w:asciiTheme="majorHAnsi" w:eastAsiaTheme="majorEastAsia" w:hAnsiTheme="majorHAnsi" w:cstheme="majorBidi"/>
          <w:color w:val="2F5496" w:themeColor="accent1" w:themeShade="BF"/>
          <w:sz w:val="32"/>
          <w:szCs w:val="32"/>
          <w:u w:val="single"/>
        </w:rPr>
      </w:pPr>
      <w:r>
        <w:rPr>
          <w:u w:val="single"/>
        </w:rPr>
        <w:br w:type="page"/>
      </w:r>
    </w:p>
    <w:p w14:paraId="459A2A23" w14:textId="2C793D9F" w:rsidR="00171382" w:rsidRDefault="00171382" w:rsidP="00171382">
      <w:pPr>
        <w:pStyle w:val="Heading1"/>
        <w:spacing w:before="120" w:after="120" w:line="360" w:lineRule="auto"/>
        <w:jc w:val="center"/>
        <w:rPr>
          <w:u w:val="single"/>
        </w:rPr>
      </w:pPr>
      <w:r w:rsidRPr="008F22A5">
        <w:rPr>
          <w:u w:val="single"/>
        </w:rPr>
        <w:lastRenderedPageBreak/>
        <w:t>Roadmap</w:t>
      </w:r>
      <w:r>
        <w:rPr>
          <w:u w:val="single"/>
        </w:rPr>
        <w:t xml:space="preserve"> for Implementation</w:t>
      </w:r>
    </w:p>
    <w:p w14:paraId="464F620C" w14:textId="19CB0E6F" w:rsidR="00171382" w:rsidRDefault="00171382" w:rsidP="0092670A">
      <w:pPr>
        <w:pStyle w:val="Heading1"/>
      </w:pPr>
      <w:r>
        <w:t xml:space="preserve">Stage 1: </w:t>
      </w:r>
      <w:r w:rsidR="00092F06">
        <w:t xml:space="preserve">Project setup and </w:t>
      </w:r>
      <w:r>
        <w:t>Basic-</w:t>
      </w:r>
      <w:r w:rsidRPr="005249E1">
        <w:t xml:space="preserve"> </w:t>
      </w:r>
      <w:r>
        <w:t>personalization</w:t>
      </w:r>
    </w:p>
    <w:p w14:paraId="5A30401F" w14:textId="77777777" w:rsidR="00F312A7" w:rsidRDefault="00171382" w:rsidP="00171382">
      <w:pPr>
        <w:pStyle w:val="ListParagraph"/>
        <w:spacing w:before="120" w:after="120" w:line="360" w:lineRule="auto"/>
        <w:ind w:left="0"/>
        <w:jc w:val="both"/>
        <w:rPr>
          <w:sz w:val="24"/>
          <w:szCs w:val="24"/>
        </w:rPr>
      </w:pPr>
      <w:r>
        <w:rPr>
          <w:sz w:val="24"/>
          <w:szCs w:val="24"/>
        </w:rPr>
        <w:t xml:space="preserve">When we start fresh, we will not have many users signed up yet. Thus, we will be limited by user specific trades data. All we will have is questionnaire collected from the user about his profiling. </w:t>
      </w:r>
    </w:p>
    <w:p w14:paraId="6E713E53" w14:textId="0C2A9F5C" w:rsidR="00171382" w:rsidRDefault="00171382" w:rsidP="00171382">
      <w:pPr>
        <w:pStyle w:val="ListParagraph"/>
        <w:spacing w:before="120" w:after="120" w:line="360" w:lineRule="auto"/>
        <w:ind w:left="0"/>
        <w:jc w:val="both"/>
        <w:rPr>
          <w:sz w:val="24"/>
          <w:szCs w:val="24"/>
        </w:rPr>
      </w:pPr>
      <w:r>
        <w:rPr>
          <w:sz w:val="24"/>
          <w:szCs w:val="24"/>
        </w:rPr>
        <w:t xml:space="preserve">During this stage, priority will be as follows: </w:t>
      </w:r>
    </w:p>
    <w:p w14:paraId="0970D970" w14:textId="77777777" w:rsidR="00171382" w:rsidRDefault="00171382" w:rsidP="00171382">
      <w:pPr>
        <w:pStyle w:val="ListParagraph"/>
        <w:numPr>
          <w:ilvl w:val="0"/>
          <w:numId w:val="12"/>
        </w:numPr>
        <w:spacing w:before="120" w:after="120" w:line="360" w:lineRule="auto"/>
        <w:jc w:val="both"/>
        <w:rPr>
          <w:sz w:val="24"/>
          <w:szCs w:val="24"/>
        </w:rPr>
      </w:pPr>
      <w:r>
        <w:rPr>
          <w:sz w:val="24"/>
          <w:szCs w:val="24"/>
        </w:rPr>
        <w:t>Gather necessary historical market data (Prices/News/Sentiments/Analyst estimates)</w:t>
      </w:r>
    </w:p>
    <w:p w14:paraId="495244BA" w14:textId="77777777" w:rsidR="00171382" w:rsidRDefault="00171382" w:rsidP="00171382">
      <w:pPr>
        <w:pStyle w:val="ListParagraph"/>
        <w:numPr>
          <w:ilvl w:val="1"/>
          <w:numId w:val="12"/>
        </w:numPr>
        <w:spacing w:before="120" w:after="120" w:line="360" w:lineRule="auto"/>
        <w:jc w:val="both"/>
        <w:rPr>
          <w:sz w:val="24"/>
          <w:szCs w:val="24"/>
        </w:rPr>
      </w:pPr>
      <w:r>
        <w:rPr>
          <w:sz w:val="24"/>
          <w:szCs w:val="24"/>
        </w:rPr>
        <w:t>Setup IEX Cloud subscriptions and data feeds</w:t>
      </w:r>
    </w:p>
    <w:p w14:paraId="74235F65" w14:textId="5F0D0724" w:rsidR="00171382" w:rsidRDefault="00171382" w:rsidP="00171382">
      <w:pPr>
        <w:pStyle w:val="ListParagraph"/>
        <w:numPr>
          <w:ilvl w:val="0"/>
          <w:numId w:val="12"/>
        </w:numPr>
        <w:spacing w:before="120" w:after="120" w:line="360" w:lineRule="auto"/>
        <w:jc w:val="both"/>
        <w:rPr>
          <w:sz w:val="24"/>
          <w:szCs w:val="24"/>
        </w:rPr>
      </w:pPr>
      <w:r>
        <w:rPr>
          <w:sz w:val="24"/>
          <w:szCs w:val="24"/>
        </w:rPr>
        <w:t xml:space="preserve">Compute technical indicators and candlestick patterns for historical data and upload signals to central data base by datetime. </w:t>
      </w:r>
    </w:p>
    <w:p w14:paraId="0C0F9F01" w14:textId="6385F1F4" w:rsidR="00171382" w:rsidRDefault="00171382" w:rsidP="00171382">
      <w:pPr>
        <w:pStyle w:val="ListParagraph"/>
        <w:numPr>
          <w:ilvl w:val="0"/>
          <w:numId w:val="12"/>
        </w:numPr>
        <w:spacing w:before="120" w:after="120" w:line="360" w:lineRule="auto"/>
        <w:jc w:val="both"/>
        <w:rPr>
          <w:sz w:val="24"/>
          <w:szCs w:val="24"/>
        </w:rPr>
      </w:pPr>
      <w:r>
        <w:rPr>
          <w:sz w:val="24"/>
          <w:szCs w:val="24"/>
        </w:rPr>
        <w:t>Develop a bot that will scan for market conditions similar to current markets</w:t>
      </w:r>
      <w:r w:rsidR="00F312A7">
        <w:rPr>
          <w:sz w:val="24"/>
          <w:szCs w:val="24"/>
        </w:rPr>
        <w:t xml:space="preserve"> using machine learning (</w:t>
      </w:r>
      <w:r w:rsidR="008A780B">
        <w:rPr>
          <w:sz w:val="24"/>
          <w:szCs w:val="24"/>
        </w:rPr>
        <w:t>like</w:t>
      </w:r>
      <w:r w:rsidR="00F312A7">
        <w:rPr>
          <w:sz w:val="24"/>
          <w:szCs w:val="24"/>
        </w:rPr>
        <w:t>: KNN algorithm)</w:t>
      </w:r>
      <w:r>
        <w:rPr>
          <w:sz w:val="24"/>
          <w:szCs w:val="24"/>
        </w:rPr>
        <w:t xml:space="preserve">. Run simulations of trades on those historical market conditions and shortlist the profitable settings for recommendation. </w:t>
      </w:r>
    </w:p>
    <w:p w14:paraId="3A50C422" w14:textId="485B85B3" w:rsidR="00F312A7" w:rsidRPr="00F312A7" w:rsidRDefault="00F312A7" w:rsidP="00E71178">
      <w:pPr>
        <w:spacing w:before="120" w:after="120" w:line="360" w:lineRule="auto"/>
        <w:jc w:val="center"/>
        <w:rPr>
          <w:sz w:val="24"/>
          <w:szCs w:val="24"/>
        </w:rPr>
      </w:pPr>
      <w:r>
        <w:rPr>
          <w:noProof/>
          <w:lang w:val="en-US" w:eastAsia="ko-KR"/>
        </w:rPr>
        <w:drawing>
          <wp:inline distT="0" distB="0" distL="0" distR="0" wp14:anchorId="7A250090" wp14:editId="7B72EBF6">
            <wp:extent cx="6244583" cy="247818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74554" cy="2490079"/>
                    </a:xfrm>
                    <a:prstGeom prst="rect">
                      <a:avLst/>
                    </a:prstGeom>
                  </pic:spPr>
                </pic:pic>
              </a:graphicData>
            </a:graphic>
          </wp:inline>
        </w:drawing>
      </w:r>
    </w:p>
    <w:p w14:paraId="47090D2A" w14:textId="391F67B9" w:rsidR="00F312A7" w:rsidRDefault="00F312A7" w:rsidP="00F312A7">
      <w:pPr>
        <w:pStyle w:val="ListParagraph"/>
        <w:spacing w:before="120" w:after="120" w:line="360" w:lineRule="auto"/>
        <w:jc w:val="center"/>
        <w:rPr>
          <w:sz w:val="24"/>
          <w:szCs w:val="24"/>
        </w:rPr>
      </w:pPr>
      <w:r>
        <w:rPr>
          <w:noProof/>
          <w:lang w:val="en-US" w:eastAsia="ko-KR"/>
        </w:rPr>
        <w:lastRenderedPageBreak/>
        <w:drawing>
          <wp:inline distT="0" distB="0" distL="0" distR="0" wp14:anchorId="0027964B" wp14:editId="6837C50B">
            <wp:extent cx="4526661" cy="5086350"/>
            <wp:effectExtent l="0" t="0" r="7620" b="0"/>
            <wp:docPr id="8" name="Picture 8" descr="Image result for knn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knn algorith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31769" cy="5092090"/>
                    </a:xfrm>
                    <a:prstGeom prst="rect">
                      <a:avLst/>
                    </a:prstGeom>
                    <a:noFill/>
                    <a:ln>
                      <a:noFill/>
                    </a:ln>
                  </pic:spPr>
                </pic:pic>
              </a:graphicData>
            </a:graphic>
          </wp:inline>
        </w:drawing>
      </w:r>
    </w:p>
    <w:p w14:paraId="2D8D1684" w14:textId="18A58E90" w:rsidR="00426CDC" w:rsidRPr="00426CDC" w:rsidRDefault="00426CDC" w:rsidP="00426CDC">
      <w:pPr>
        <w:pStyle w:val="ListParagraph"/>
        <w:spacing w:before="120" w:after="120" w:line="360" w:lineRule="auto"/>
        <w:ind w:left="0"/>
        <w:rPr>
          <w:b/>
          <w:bCs/>
          <w:sz w:val="24"/>
          <w:szCs w:val="24"/>
        </w:rPr>
      </w:pPr>
      <w:r w:rsidRPr="00426CDC">
        <w:rPr>
          <w:b/>
          <w:bCs/>
          <w:sz w:val="24"/>
          <w:szCs w:val="24"/>
        </w:rPr>
        <w:t>Example</w:t>
      </w:r>
    </w:p>
    <w:p w14:paraId="0C8DBBE6" w14:textId="77777777" w:rsidR="00823FB6" w:rsidRDefault="00171382" w:rsidP="005951F3">
      <w:pPr>
        <w:pStyle w:val="ListParagraph"/>
        <w:numPr>
          <w:ilvl w:val="0"/>
          <w:numId w:val="12"/>
        </w:numPr>
        <w:spacing w:before="120" w:after="120" w:line="360" w:lineRule="auto"/>
        <w:jc w:val="both"/>
        <w:rPr>
          <w:sz w:val="24"/>
          <w:szCs w:val="24"/>
        </w:rPr>
      </w:pPr>
      <w:r>
        <w:rPr>
          <w:sz w:val="24"/>
          <w:szCs w:val="24"/>
        </w:rPr>
        <w:t xml:space="preserve">Observe the intraday chart patterns of today’s morning 3 hours of trade in AAPL. Using machine learning </w:t>
      </w:r>
      <w:r w:rsidR="00426CDC">
        <w:rPr>
          <w:sz w:val="24"/>
          <w:szCs w:val="24"/>
        </w:rPr>
        <w:t xml:space="preserve">KNN algorithm (or similar </w:t>
      </w:r>
      <w:r w:rsidR="00F653E3">
        <w:rPr>
          <w:sz w:val="24"/>
          <w:szCs w:val="24"/>
        </w:rPr>
        <w:t>distance-based</w:t>
      </w:r>
      <w:r w:rsidR="00426CDC">
        <w:rPr>
          <w:sz w:val="24"/>
          <w:szCs w:val="24"/>
        </w:rPr>
        <w:t xml:space="preserve"> algorithms) </w:t>
      </w:r>
      <w:r>
        <w:rPr>
          <w:sz w:val="24"/>
          <w:szCs w:val="24"/>
        </w:rPr>
        <w:t xml:space="preserve">find most similar days in past. </w:t>
      </w:r>
    </w:p>
    <w:p w14:paraId="1455CB0D" w14:textId="5DC93F49" w:rsidR="005951F3" w:rsidRPr="005951F3" w:rsidRDefault="00171382" w:rsidP="005951F3">
      <w:pPr>
        <w:pStyle w:val="ListParagraph"/>
        <w:numPr>
          <w:ilvl w:val="0"/>
          <w:numId w:val="12"/>
        </w:numPr>
        <w:spacing w:before="120" w:after="120" w:line="360" w:lineRule="auto"/>
        <w:jc w:val="both"/>
        <w:rPr>
          <w:sz w:val="24"/>
          <w:szCs w:val="24"/>
        </w:rPr>
      </w:pPr>
      <w:r>
        <w:rPr>
          <w:sz w:val="24"/>
          <w:szCs w:val="24"/>
        </w:rPr>
        <w:t xml:space="preserve">Take top 10 similar days and generate/simulate trades with multiple setting of target and stop loss. Find the most optimal setting. (To avoid over fitting, use test/validation sets). </w:t>
      </w:r>
      <w:bookmarkStart w:id="0" w:name="_Hlk64805092"/>
      <w:r>
        <w:rPr>
          <w:sz w:val="24"/>
          <w:szCs w:val="24"/>
        </w:rPr>
        <w:t xml:space="preserve">Run this for multiple stocks and filter the signals with highest probability of success. </w:t>
      </w:r>
      <w:bookmarkEnd w:id="0"/>
      <w:r>
        <w:rPr>
          <w:sz w:val="24"/>
          <w:szCs w:val="24"/>
        </w:rPr>
        <w:t xml:space="preserve">Then alert the user with message </w:t>
      </w:r>
      <w:r w:rsidRPr="00FA090D">
        <w:rPr>
          <w:i/>
          <w:iCs/>
          <w:sz w:val="24"/>
          <w:szCs w:val="24"/>
        </w:rPr>
        <w:t>“Long AAPL with 5% target and 3% stop loss. This signal has 70% probability of success”</w:t>
      </w:r>
    </w:p>
    <w:p w14:paraId="52D38EA5" w14:textId="4A5BC646" w:rsidR="00C82C28" w:rsidRPr="00C82C28" w:rsidRDefault="00F90BF0" w:rsidP="00C82C28">
      <w:pPr>
        <w:pStyle w:val="ListParagraph"/>
        <w:numPr>
          <w:ilvl w:val="0"/>
          <w:numId w:val="12"/>
        </w:numPr>
        <w:spacing w:before="120" w:after="120" w:line="360" w:lineRule="auto"/>
        <w:jc w:val="both"/>
        <w:rPr>
          <w:sz w:val="24"/>
          <w:szCs w:val="24"/>
        </w:rPr>
      </w:pPr>
      <w:r>
        <w:rPr>
          <w:sz w:val="24"/>
          <w:szCs w:val="24"/>
        </w:rPr>
        <w:t xml:space="preserve">Using </w:t>
      </w:r>
      <w:r w:rsidR="00DC26FC">
        <w:rPr>
          <w:sz w:val="24"/>
          <w:szCs w:val="24"/>
        </w:rPr>
        <w:t>the data collected from questionnaire we can recommend similar stocks/ industries to the users as well.</w:t>
      </w:r>
    </w:p>
    <w:p w14:paraId="7927B09A" w14:textId="77777777" w:rsidR="00171382" w:rsidRDefault="00171382" w:rsidP="0092670A">
      <w:pPr>
        <w:pStyle w:val="Heading1"/>
      </w:pPr>
      <w:r>
        <w:lastRenderedPageBreak/>
        <w:t xml:space="preserve">Stage 2: Collective Intelligence </w:t>
      </w:r>
    </w:p>
    <w:p w14:paraId="6E81365C" w14:textId="13C16B8A" w:rsidR="00523140" w:rsidRDefault="00523140" w:rsidP="00C82C28">
      <w:pPr>
        <w:spacing w:before="120" w:after="120" w:line="360" w:lineRule="auto"/>
        <w:jc w:val="both"/>
        <w:rPr>
          <w:sz w:val="24"/>
          <w:szCs w:val="24"/>
        </w:rPr>
      </w:pPr>
      <w:r>
        <w:rPr>
          <w:sz w:val="24"/>
          <w:szCs w:val="24"/>
        </w:rPr>
        <w:t>When we have enough users in system (&gt;100) with considerable trading activity (&gt;1000 trades together), we can start using cross section data of user profiles and market conditions, to put together a framework for collective intelligence. This is achieved by defining user clusters. using rule-based groupings</w:t>
      </w:r>
      <w:r w:rsidR="004E49BF">
        <w:rPr>
          <w:sz w:val="24"/>
          <w:szCs w:val="24"/>
        </w:rPr>
        <w:t xml:space="preserve"> or</w:t>
      </w:r>
      <w:r>
        <w:rPr>
          <w:sz w:val="24"/>
          <w:szCs w:val="24"/>
        </w:rPr>
        <w:t xml:space="preserve"> using machine learning clustering algorithms. In whichever case we cluster, we ensure to have weightage systems as output so that the clusters are interpretable </w:t>
      </w:r>
      <w:r w:rsidR="009E7A30">
        <w:rPr>
          <w:sz w:val="24"/>
          <w:szCs w:val="24"/>
        </w:rPr>
        <w:t>like</w:t>
      </w:r>
      <w:r>
        <w:rPr>
          <w:sz w:val="24"/>
          <w:szCs w:val="24"/>
        </w:rPr>
        <w:t>: Risk seeking forex scalpers</w:t>
      </w:r>
      <w:r w:rsidR="00C82C28">
        <w:rPr>
          <w:sz w:val="24"/>
          <w:szCs w:val="24"/>
        </w:rPr>
        <w:t xml:space="preserve">; </w:t>
      </w:r>
      <w:r>
        <w:rPr>
          <w:sz w:val="24"/>
          <w:szCs w:val="24"/>
        </w:rPr>
        <w:t>News driven stock investor</w:t>
      </w:r>
      <w:r w:rsidR="00C82C28">
        <w:rPr>
          <w:sz w:val="24"/>
          <w:szCs w:val="24"/>
        </w:rPr>
        <w:t xml:space="preserve">; </w:t>
      </w:r>
      <w:r w:rsidR="00C82C28">
        <w:rPr>
          <w:sz w:val="24"/>
          <w:szCs w:val="24"/>
        </w:rPr>
        <w:br/>
      </w:r>
      <w:r>
        <w:rPr>
          <w:sz w:val="24"/>
          <w:szCs w:val="24"/>
        </w:rPr>
        <w:t>Sentiment based day traders</w:t>
      </w:r>
      <w:r w:rsidR="009E7A30">
        <w:rPr>
          <w:sz w:val="24"/>
          <w:szCs w:val="24"/>
        </w:rPr>
        <w:t xml:space="preserve"> etc.</w:t>
      </w:r>
    </w:p>
    <w:p w14:paraId="7E47476C" w14:textId="530EB232" w:rsidR="000C22CC" w:rsidRPr="000C22CC" w:rsidRDefault="000C22CC" w:rsidP="000C22CC">
      <w:pPr>
        <w:spacing w:before="120" w:after="120" w:line="360" w:lineRule="auto"/>
        <w:jc w:val="center"/>
        <w:rPr>
          <w:b/>
          <w:bCs/>
          <w:sz w:val="24"/>
          <w:szCs w:val="24"/>
        </w:rPr>
      </w:pPr>
      <w:r w:rsidRPr="000C22CC">
        <w:rPr>
          <w:b/>
          <w:bCs/>
          <w:sz w:val="24"/>
          <w:szCs w:val="24"/>
        </w:rPr>
        <w:t xml:space="preserve">Clustering Algorithm Illustration </w:t>
      </w:r>
    </w:p>
    <w:p w14:paraId="71C1DD61" w14:textId="01F38BA3" w:rsidR="00390BFC" w:rsidRDefault="000C22CC" w:rsidP="00390BFC">
      <w:pPr>
        <w:spacing w:before="120" w:after="120" w:line="360" w:lineRule="auto"/>
        <w:jc w:val="center"/>
        <w:rPr>
          <w:sz w:val="24"/>
          <w:szCs w:val="24"/>
        </w:rPr>
      </w:pPr>
      <w:r>
        <w:rPr>
          <w:noProof/>
          <w:lang w:val="en-US" w:eastAsia="ko-KR"/>
        </w:rPr>
        <w:drawing>
          <wp:inline distT="0" distB="0" distL="0" distR="0" wp14:anchorId="3CCDFB1B" wp14:editId="46A93D3C">
            <wp:extent cx="3581400" cy="2030748"/>
            <wp:effectExtent l="0" t="0" r="0" b="7620"/>
            <wp:docPr id="10" name="Picture 10" descr="Image result for k means clustering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k means clustering algorith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03900" cy="2043506"/>
                    </a:xfrm>
                    <a:prstGeom prst="rect">
                      <a:avLst/>
                    </a:prstGeom>
                    <a:noFill/>
                    <a:ln>
                      <a:noFill/>
                    </a:ln>
                  </pic:spPr>
                </pic:pic>
              </a:graphicData>
            </a:graphic>
          </wp:inline>
        </w:drawing>
      </w:r>
    </w:p>
    <w:p w14:paraId="6E0F5244" w14:textId="75D70705" w:rsidR="00523140" w:rsidRDefault="00523140" w:rsidP="00523140">
      <w:pPr>
        <w:spacing w:before="120" w:after="120" w:line="360" w:lineRule="auto"/>
        <w:jc w:val="both"/>
        <w:rPr>
          <w:sz w:val="24"/>
          <w:szCs w:val="24"/>
        </w:rPr>
      </w:pPr>
      <w:r>
        <w:rPr>
          <w:sz w:val="24"/>
          <w:szCs w:val="24"/>
        </w:rPr>
        <w:t xml:space="preserve">Note: The ultimate aim is to have a cluster with as detailed dimension as possible like – Risk seeking technical indicator-based momentum forex scalpers. However, we could achieve this much detailed cluster only when we have enough number of users within each detailed cluster. This would be possible when we have very high number of users (&gt;5000). At this stage we could see the bot becoming more personalised. </w:t>
      </w:r>
    </w:p>
    <w:p w14:paraId="5535495F" w14:textId="75322B50" w:rsidR="000C22CC" w:rsidRPr="00FF4BF8" w:rsidRDefault="000C22CC" w:rsidP="000C22CC">
      <w:pPr>
        <w:spacing w:before="120" w:after="120" w:line="360" w:lineRule="auto"/>
        <w:jc w:val="center"/>
        <w:rPr>
          <w:sz w:val="24"/>
          <w:szCs w:val="24"/>
        </w:rPr>
      </w:pPr>
      <w:r>
        <w:rPr>
          <w:noProof/>
          <w:lang w:val="en-US" w:eastAsia="ko-KR"/>
        </w:rPr>
        <w:drawing>
          <wp:inline distT="0" distB="0" distL="0" distR="0" wp14:anchorId="20B4A39C" wp14:editId="4CF561C7">
            <wp:extent cx="4667250" cy="184445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4972" cy="1851462"/>
                    </a:xfrm>
                    <a:prstGeom prst="rect">
                      <a:avLst/>
                    </a:prstGeom>
                  </pic:spPr>
                </pic:pic>
              </a:graphicData>
            </a:graphic>
          </wp:inline>
        </w:drawing>
      </w:r>
    </w:p>
    <w:p w14:paraId="5CD3FBCE" w14:textId="0400B40D" w:rsidR="00523140" w:rsidRDefault="00523140" w:rsidP="00523140">
      <w:pPr>
        <w:spacing w:before="120" w:after="120" w:line="360" w:lineRule="auto"/>
        <w:jc w:val="both"/>
        <w:rPr>
          <w:sz w:val="24"/>
          <w:szCs w:val="24"/>
        </w:rPr>
      </w:pPr>
      <w:r>
        <w:rPr>
          <w:sz w:val="24"/>
          <w:szCs w:val="24"/>
        </w:rPr>
        <w:lastRenderedPageBreak/>
        <w:t xml:space="preserve">Once we group the users into multiple clusters, these user clusters will aid in advanced personalization. For instance, within each cluster there will be a set of users who would be more profitable and the bot can learn the best practices from these users with respect to when do they enter a trade / which indicator being used / what is their target-stop loss etc. to educate the other loss-making traders. </w:t>
      </w:r>
    </w:p>
    <w:p w14:paraId="27710FB6" w14:textId="5C4589DC" w:rsidR="00523140" w:rsidRPr="00BB2876" w:rsidRDefault="00523140" w:rsidP="00523140">
      <w:pPr>
        <w:spacing w:before="120" w:after="120" w:line="360" w:lineRule="auto"/>
        <w:jc w:val="both"/>
        <w:rPr>
          <w:b/>
          <w:bCs/>
          <w:sz w:val="24"/>
          <w:szCs w:val="24"/>
          <w:u w:val="single"/>
        </w:rPr>
      </w:pPr>
      <w:r w:rsidRPr="00BB2876">
        <w:rPr>
          <w:b/>
          <w:bCs/>
          <w:sz w:val="24"/>
          <w:szCs w:val="24"/>
          <w:u w:val="single"/>
        </w:rPr>
        <w:t xml:space="preserve">Use case: </w:t>
      </w:r>
      <w:r>
        <w:rPr>
          <w:b/>
          <w:bCs/>
          <w:sz w:val="24"/>
          <w:szCs w:val="24"/>
          <w:u w:val="single"/>
        </w:rPr>
        <w:t>Profitable</w:t>
      </w:r>
      <w:r w:rsidRPr="00BB2876">
        <w:rPr>
          <w:b/>
          <w:bCs/>
          <w:sz w:val="24"/>
          <w:szCs w:val="24"/>
          <w:u w:val="single"/>
        </w:rPr>
        <w:t xml:space="preserve"> </w:t>
      </w:r>
      <w:r>
        <w:rPr>
          <w:b/>
          <w:bCs/>
          <w:sz w:val="24"/>
          <w:szCs w:val="24"/>
          <w:u w:val="single"/>
        </w:rPr>
        <w:t>trading signals</w:t>
      </w:r>
    </w:p>
    <w:p w14:paraId="37748BEA" w14:textId="77777777" w:rsidR="00523140" w:rsidRDefault="00523140" w:rsidP="00523140">
      <w:pPr>
        <w:spacing w:before="120" w:after="120" w:line="360" w:lineRule="auto"/>
        <w:jc w:val="both"/>
        <w:rPr>
          <w:sz w:val="24"/>
          <w:szCs w:val="24"/>
        </w:rPr>
      </w:pPr>
      <w:r>
        <w:rPr>
          <w:sz w:val="24"/>
          <w:szCs w:val="24"/>
        </w:rPr>
        <w:t xml:space="preserve">The bot provides entry signals to the user based on historical analysis of successful trades of multiple users. </w:t>
      </w:r>
    </w:p>
    <w:p w14:paraId="0D285ED6" w14:textId="77777777" w:rsidR="00523140" w:rsidRDefault="00523140" w:rsidP="00523140">
      <w:pPr>
        <w:spacing w:before="120" w:after="120" w:line="360" w:lineRule="auto"/>
        <w:jc w:val="both"/>
        <w:rPr>
          <w:b/>
          <w:bCs/>
          <w:sz w:val="24"/>
          <w:szCs w:val="24"/>
        </w:rPr>
      </w:pPr>
      <w:r w:rsidRPr="00BB2876">
        <w:rPr>
          <w:b/>
          <w:bCs/>
          <w:sz w:val="24"/>
          <w:szCs w:val="24"/>
        </w:rPr>
        <w:t>Methodology:</w:t>
      </w:r>
    </w:p>
    <w:p w14:paraId="60CAEE83" w14:textId="77777777" w:rsidR="00523140" w:rsidRDefault="00523140" w:rsidP="00523140">
      <w:pPr>
        <w:pStyle w:val="ListParagraph"/>
        <w:numPr>
          <w:ilvl w:val="0"/>
          <w:numId w:val="21"/>
        </w:numPr>
        <w:spacing w:before="120" w:after="120" w:line="360" w:lineRule="auto"/>
        <w:jc w:val="both"/>
        <w:rPr>
          <w:sz w:val="24"/>
          <w:szCs w:val="24"/>
        </w:rPr>
      </w:pPr>
      <w:r w:rsidRPr="006F729A">
        <w:rPr>
          <w:sz w:val="24"/>
          <w:szCs w:val="24"/>
        </w:rPr>
        <w:t xml:space="preserve">For each cluster of user profile (ex. Risk seeking momentum based crypto day traders), the bot gathers the list of profitable and lossy trades along with market data (events/ indicators/ fundamentals/ sentiments) during entry time of each trade. </w:t>
      </w:r>
    </w:p>
    <w:p w14:paraId="642D0F53" w14:textId="77777777" w:rsidR="00523140" w:rsidRDefault="00523140" w:rsidP="00523140">
      <w:pPr>
        <w:pStyle w:val="ListParagraph"/>
        <w:numPr>
          <w:ilvl w:val="0"/>
          <w:numId w:val="21"/>
        </w:numPr>
        <w:spacing w:before="120" w:after="120" w:line="360" w:lineRule="auto"/>
        <w:jc w:val="both"/>
        <w:rPr>
          <w:sz w:val="24"/>
          <w:szCs w:val="24"/>
        </w:rPr>
      </w:pPr>
      <w:r w:rsidRPr="006F729A">
        <w:rPr>
          <w:sz w:val="24"/>
          <w:szCs w:val="24"/>
        </w:rPr>
        <w:t xml:space="preserve">The bot then uses machine learning to find the pattern behind the profitable trades to come up with a model. </w:t>
      </w:r>
    </w:p>
    <w:p w14:paraId="2FB1C708" w14:textId="77777777" w:rsidR="00523140" w:rsidRDefault="00523140" w:rsidP="00523140">
      <w:pPr>
        <w:pStyle w:val="ListParagraph"/>
        <w:numPr>
          <w:ilvl w:val="0"/>
          <w:numId w:val="21"/>
        </w:numPr>
        <w:spacing w:before="120" w:after="120" w:line="360" w:lineRule="auto"/>
        <w:jc w:val="both"/>
        <w:rPr>
          <w:sz w:val="24"/>
          <w:szCs w:val="24"/>
        </w:rPr>
      </w:pPr>
      <w:r w:rsidRPr="006F729A">
        <w:rPr>
          <w:sz w:val="24"/>
          <w:szCs w:val="24"/>
        </w:rPr>
        <w:t>The priority is to keep this model as simple and explainable as possible.  Example: Whenever RSI &gt; 70 and prices exceed 2.5 Bollinger bands, there is 80% probability that price would fall by 5%. We will go for complex models only when the prediction probability is very weak (&lt;65%) to improve accuracy.</w:t>
      </w:r>
    </w:p>
    <w:p w14:paraId="522D5C9D" w14:textId="77777777" w:rsidR="00523140" w:rsidRPr="006F729A" w:rsidRDefault="00523140" w:rsidP="00523140">
      <w:pPr>
        <w:pStyle w:val="ListParagraph"/>
        <w:numPr>
          <w:ilvl w:val="0"/>
          <w:numId w:val="21"/>
        </w:numPr>
        <w:spacing w:before="120" w:after="120" w:line="360" w:lineRule="auto"/>
        <w:jc w:val="both"/>
        <w:rPr>
          <w:sz w:val="24"/>
          <w:szCs w:val="24"/>
        </w:rPr>
      </w:pPr>
      <w:r w:rsidRPr="006F729A">
        <w:rPr>
          <w:sz w:val="24"/>
          <w:szCs w:val="24"/>
        </w:rPr>
        <w:t xml:space="preserve">This model can be applied in real time market to generate signals whenever a similar market conditions of profitable trades reoccur. </w:t>
      </w:r>
    </w:p>
    <w:p w14:paraId="3146E3A7" w14:textId="77777777" w:rsidR="00523140" w:rsidRDefault="00523140" w:rsidP="00523140">
      <w:pPr>
        <w:spacing w:before="120" w:after="120" w:line="360" w:lineRule="auto"/>
        <w:jc w:val="both"/>
        <w:rPr>
          <w:b/>
          <w:bCs/>
          <w:sz w:val="24"/>
          <w:szCs w:val="24"/>
        </w:rPr>
      </w:pPr>
      <w:r w:rsidRPr="005F2C5C">
        <w:rPr>
          <w:b/>
          <w:bCs/>
          <w:sz w:val="24"/>
          <w:szCs w:val="24"/>
        </w:rPr>
        <w:t xml:space="preserve">User </w:t>
      </w:r>
      <w:r>
        <w:rPr>
          <w:b/>
          <w:bCs/>
          <w:sz w:val="24"/>
          <w:szCs w:val="24"/>
        </w:rPr>
        <w:t>message/alert/signal</w:t>
      </w:r>
      <w:r w:rsidRPr="005F2C5C">
        <w:rPr>
          <w:b/>
          <w:bCs/>
          <w:sz w:val="24"/>
          <w:szCs w:val="24"/>
        </w:rPr>
        <w:t>:</w:t>
      </w:r>
    </w:p>
    <w:p w14:paraId="079857BC" w14:textId="02D33D66" w:rsidR="00523140" w:rsidRDefault="00523140" w:rsidP="00523140">
      <w:pPr>
        <w:spacing w:before="120" w:after="120" w:line="360" w:lineRule="auto"/>
        <w:jc w:val="both"/>
        <w:rPr>
          <w:i/>
          <w:iCs/>
          <w:sz w:val="24"/>
          <w:szCs w:val="24"/>
        </w:rPr>
      </w:pPr>
      <w:r w:rsidRPr="00095472">
        <w:rPr>
          <w:i/>
          <w:iCs/>
          <w:sz w:val="24"/>
          <w:szCs w:val="24"/>
        </w:rPr>
        <w:t xml:space="preserve">Short EURUSD with 5% target and 3% stop loss as RSI &gt; 70 and price &gt; 2.5 upper band of Bollinger bands. This trade has 80% probability of success. </w:t>
      </w:r>
    </w:p>
    <w:p w14:paraId="7CE71D6F" w14:textId="4961320C" w:rsidR="00E71178" w:rsidRDefault="00E71178" w:rsidP="00523140">
      <w:pPr>
        <w:spacing w:before="120" w:after="120" w:line="360" w:lineRule="auto"/>
        <w:jc w:val="both"/>
        <w:rPr>
          <w:i/>
          <w:iCs/>
          <w:sz w:val="24"/>
          <w:szCs w:val="24"/>
        </w:rPr>
      </w:pPr>
    </w:p>
    <w:p w14:paraId="30C9D78B" w14:textId="4A5EB986" w:rsidR="00E71178" w:rsidRDefault="00E71178" w:rsidP="00523140">
      <w:pPr>
        <w:spacing w:before="120" w:after="120" w:line="360" w:lineRule="auto"/>
        <w:jc w:val="both"/>
        <w:rPr>
          <w:i/>
          <w:iCs/>
          <w:sz w:val="24"/>
          <w:szCs w:val="24"/>
        </w:rPr>
      </w:pPr>
    </w:p>
    <w:p w14:paraId="2F003534" w14:textId="3605D878" w:rsidR="00E71178" w:rsidRDefault="00E71178" w:rsidP="00523140">
      <w:pPr>
        <w:spacing w:before="120" w:after="120" w:line="360" w:lineRule="auto"/>
        <w:jc w:val="both"/>
        <w:rPr>
          <w:i/>
          <w:iCs/>
          <w:sz w:val="24"/>
          <w:szCs w:val="24"/>
        </w:rPr>
      </w:pPr>
    </w:p>
    <w:p w14:paraId="194E3F80" w14:textId="77777777" w:rsidR="00E71178" w:rsidRPr="00095472" w:rsidRDefault="00E71178" w:rsidP="00523140">
      <w:pPr>
        <w:spacing w:before="120" w:after="120" w:line="360" w:lineRule="auto"/>
        <w:jc w:val="both"/>
        <w:rPr>
          <w:i/>
          <w:iCs/>
          <w:sz w:val="24"/>
          <w:szCs w:val="24"/>
        </w:rPr>
      </w:pPr>
    </w:p>
    <w:p w14:paraId="2516A7D0" w14:textId="6E3661DB" w:rsidR="00171382" w:rsidRDefault="00171382" w:rsidP="00171382">
      <w:pPr>
        <w:pStyle w:val="Heading1"/>
        <w:spacing w:line="360" w:lineRule="auto"/>
        <w:rPr>
          <w:u w:val="single"/>
        </w:rPr>
      </w:pPr>
      <w:r>
        <w:lastRenderedPageBreak/>
        <w:t>Stage 3: Complete personalization</w:t>
      </w:r>
    </w:p>
    <w:p w14:paraId="4BF51542" w14:textId="06D98635" w:rsidR="00E62328" w:rsidRDefault="00E62328" w:rsidP="008629EE">
      <w:pPr>
        <w:spacing w:line="360" w:lineRule="auto"/>
        <w:jc w:val="both"/>
        <w:rPr>
          <w:sz w:val="24"/>
          <w:szCs w:val="24"/>
        </w:rPr>
      </w:pPr>
      <w:r>
        <w:rPr>
          <w:sz w:val="24"/>
          <w:szCs w:val="24"/>
        </w:rPr>
        <w:t>Stage 1 and stage 2 are broker specific where total number of customers can drive to complete those stages. Stage 3 is however with respect to a specific user. Here the idea is to analyse the trading behaviour of individual users and personalise their signals and recommendations. This stage can be applied to any user who has completed at least 50 trades. This would enable the system to perform meaningful analysis on trading behaviour of that user.</w:t>
      </w:r>
      <w:r w:rsidR="00C32011">
        <w:rPr>
          <w:sz w:val="24"/>
          <w:szCs w:val="24"/>
        </w:rPr>
        <w:t xml:space="preserve"> More number of trades would certainly improve performance. </w:t>
      </w:r>
    </w:p>
    <w:p w14:paraId="61FE599F" w14:textId="45C51D5E" w:rsidR="00C71C58" w:rsidRDefault="00C71C58" w:rsidP="00C71C58">
      <w:pPr>
        <w:pStyle w:val="Heading2"/>
        <w:spacing w:line="360" w:lineRule="auto"/>
      </w:pPr>
      <w:r>
        <w:t>User-Event mapping</w:t>
      </w:r>
    </w:p>
    <w:p w14:paraId="74C601B9" w14:textId="7B039CAE" w:rsidR="008629EE" w:rsidRDefault="00892B7F" w:rsidP="00C71C58">
      <w:pPr>
        <w:spacing w:line="360" w:lineRule="auto"/>
        <w:jc w:val="both"/>
        <w:rPr>
          <w:sz w:val="24"/>
          <w:szCs w:val="24"/>
        </w:rPr>
      </w:pPr>
      <w:r w:rsidRPr="008629EE">
        <w:rPr>
          <w:sz w:val="24"/>
          <w:szCs w:val="24"/>
        </w:rPr>
        <w:t xml:space="preserve">When a specific user is observed to trade the instrument around </w:t>
      </w:r>
      <w:r w:rsidR="008E36CD">
        <w:rPr>
          <w:sz w:val="24"/>
          <w:szCs w:val="24"/>
        </w:rPr>
        <w:t xml:space="preserve">the </w:t>
      </w:r>
      <w:r w:rsidR="00580A95">
        <w:rPr>
          <w:sz w:val="24"/>
          <w:szCs w:val="24"/>
        </w:rPr>
        <w:t>certain</w:t>
      </w:r>
      <w:r w:rsidRPr="008629EE">
        <w:rPr>
          <w:sz w:val="24"/>
          <w:szCs w:val="24"/>
        </w:rPr>
        <w:t xml:space="preserve"> </w:t>
      </w:r>
      <w:r w:rsidR="00D5506B" w:rsidRPr="008629EE">
        <w:rPr>
          <w:sz w:val="24"/>
          <w:szCs w:val="24"/>
        </w:rPr>
        <w:t xml:space="preserve">events (news based/technical </w:t>
      </w:r>
      <w:r w:rsidR="00580A95">
        <w:rPr>
          <w:sz w:val="24"/>
          <w:szCs w:val="24"/>
        </w:rPr>
        <w:t xml:space="preserve">indicators </w:t>
      </w:r>
      <w:r w:rsidR="00D5506B" w:rsidRPr="008629EE">
        <w:rPr>
          <w:sz w:val="24"/>
          <w:szCs w:val="24"/>
        </w:rPr>
        <w:t>etc.)</w:t>
      </w:r>
      <w:r w:rsidRPr="008629EE">
        <w:rPr>
          <w:sz w:val="24"/>
          <w:szCs w:val="24"/>
        </w:rPr>
        <w:t xml:space="preserve">, then we can classify the trader as </w:t>
      </w:r>
      <w:r w:rsidR="00D5506B" w:rsidRPr="008629EE">
        <w:rPr>
          <w:sz w:val="24"/>
          <w:szCs w:val="24"/>
        </w:rPr>
        <w:t>specific event</w:t>
      </w:r>
      <w:r w:rsidRPr="008629EE">
        <w:rPr>
          <w:sz w:val="24"/>
          <w:szCs w:val="24"/>
        </w:rPr>
        <w:t>-driven</w:t>
      </w:r>
      <w:r w:rsidR="00D5506B" w:rsidRPr="008629EE">
        <w:rPr>
          <w:sz w:val="24"/>
          <w:szCs w:val="24"/>
        </w:rPr>
        <w:t xml:space="preserve"> user</w:t>
      </w:r>
      <w:r w:rsidRPr="008629EE">
        <w:rPr>
          <w:sz w:val="24"/>
          <w:szCs w:val="24"/>
        </w:rPr>
        <w:t>. This can be done by looking at historical trade entry times of the user</w:t>
      </w:r>
      <w:r w:rsidR="008629EE" w:rsidRPr="008629EE">
        <w:rPr>
          <w:sz w:val="24"/>
          <w:szCs w:val="24"/>
        </w:rPr>
        <w:t xml:space="preserve"> and also using machine learning algorithms like “Association Rule Mining” </w:t>
      </w:r>
    </w:p>
    <w:p w14:paraId="624A5640" w14:textId="4E8DB12B" w:rsidR="00763598" w:rsidRDefault="00763598" w:rsidP="00763598">
      <w:pPr>
        <w:spacing w:line="360" w:lineRule="auto"/>
        <w:jc w:val="both"/>
        <w:rPr>
          <w:sz w:val="24"/>
          <w:szCs w:val="24"/>
        </w:rPr>
      </w:pPr>
      <w:r>
        <w:rPr>
          <w:sz w:val="24"/>
          <w:szCs w:val="24"/>
        </w:rPr>
        <w:t>A same event can be relevant to multiple user profiles. For instance, consider a AAPL if going to announce its earnings tomorrow:</w:t>
      </w:r>
    </w:p>
    <w:p w14:paraId="2E166AFF" w14:textId="77777777" w:rsidR="00763598" w:rsidRDefault="00763598" w:rsidP="00763598">
      <w:pPr>
        <w:pStyle w:val="ListParagraph"/>
        <w:numPr>
          <w:ilvl w:val="0"/>
          <w:numId w:val="19"/>
        </w:numPr>
        <w:spacing w:line="360" w:lineRule="auto"/>
        <w:jc w:val="both"/>
        <w:rPr>
          <w:sz w:val="24"/>
          <w:szCs w:val="24"/>
        </w:rPr>
      </w:pPr>
      <w:r>
        <w:rPr>
          <w:sz w:val="24"/>
          <w:szCs w:val="24"/>
        </w:rPr>
        <w:t>A</w:t>
      </w:r>
      <w:r w:rsidR="00892B7F" w:rsidRPr="00763598">
        <w:rPr>
          <w:sz w:val="24"/>
          <w:szCs w:val="24"/>
        </w:rPr>
        <w:t xml:space="preserve"> message to a news-driven user who has previously have history in trading around news earnings announcements: </w:t>
      </w:r>
    </w:p>
    <w:p w14:paraId="63E62050" w14:textId="12039276" w:rsidR="00892B7F" w:rsidRPr="00763598" w:rsidRDefault="00892B7F" w:rsidP="00763598">
      <w:pPr>
        <w:pStyle w:val="ListParagraph"/>
        <w:spacing w:line="360" w:lineRule="auto"/>
        <w:jc w:val="both"/>
        <w:rPr>
          <w:sz w:val="24"/>
          <w:szCs w:val="24"/>
        </w:rPr>
      </w:pPr>
      <w:r w:rsidRPr="00763598">
        <w:rPr>
          <w:i/>
          <w:iCs/>
          <w:sz w:val="24"/>
          <w:szCs w:val="24"/>
        </w:rPr>
        <w:t xml:space="preserve">“AAPL” went up by 10% last quarter after announcing a 20% spike in profits. Watchout for this quarter’s announcement tomorrow. Find about analysts estimates </w:t>
      </w:r>
      <w:r w:rsidRPr="00763598">
        <w:rPr>
          <w:i/>
          <w:iCs/>
          <w:sz w:val="24"/>
          <w:szCs w:val="24"/>
          <w:u w:val="single"/>
        </w:rPr>
        <w:t>here</w:t>
      </w:r>
      <w:r w:rsidRPr="00763598">
        <w:rPr>
          <w:i/>
          <w:iCs/>
          <w:sz w:val="24"/>
          <w:szCs w:val="24"/>
        </w:rPr>
        <w:t xml:space="preserve">. Find out the open interest </w:t>
      </w:r>
      <w:r w:rsidRPr="00763598">
        <w:rPr>
          <w:i/>
          <w:iCs/>
          <w:sz w:val="24"/>
          <w:szCs w:val="24"/>
          <w:u w:val="single"/>
        </w:rPr>
        <w:t>here</w:t>
      </w:r>
      <w:r w:rsidRPr="00763598">
        <w:rPr>
          <w:i/>
          <w:iCs/>
          <w:sz w:val="24"/>
          <w:szCs w:val="24"/>
        </w:rPr>
        <w:t xml:space="preserve">. How other traders feel about tomorrow’s announcements </w:t>
      </w:r>
      <w:r w:rsidRPr="00763598">
        <w:rPr>
          <w:i/>
          <w:iCs/>
          <w:sz w:val="24"/>
          <w:szCs w:val="24"/>
          <w:u w:val="single"/>
        </w:rPr>
        <w:t>here</w:t>
      </w:r>
      <w:r w:rsidRPr="00763598">
        <w:rPr>
          <w:i/>
          <w:iCs/>
          <w:sz w:val="24"/>
          <w:szCs w:val="24"/>
        </w:rPr>
        <w:t>.</w:t>
      </w:r>
    </w:p>
    <w:p w14:paraId="0E7293C1" w14:textId="77777777" w:rsidR="00892B7F" w:rsidRDefault="00892B7F" w:rsidP="00763598">
      <w:pPr>
        <w:pStyle w:val="ListParagraph"/>
        <w:numPr>
          <w:ilvl w:val="0"/>
          <w:numId w:val="19"/>
        </w:numPr>
        <w:spacing w:line="360" w:lineRule="auto"/>
        <w:jc w:val="both"/>
        <w:rPr>
          <w:sz w:val="24"/>
          <w:szCs w:val="24"/>
        </w:rPr>
      </w:pPr>
      <w:r>
        <w:rPr>
          <w:sz w:val="24"/>
          <w:szCs w:val="24"/>
        </w:rPr>
        <w:t xml:space="preserve">On other hand, to a technical indicator-based stock trader who might not be following the news, this news is still important from volatility stand point. Messages to them can be like below: </w:t>
      </w:r>
    </w:p>
    <w:p w14:paraId="5C9AFBCC" w14:textId="77777777" w:rsidR="00892B7F" w:rsidRPr="00B80341" w:rsidRDefault="00892B7F" w:rsidP="00892B7F">
      <w:pPr>
        <w:pStyle w:val="ListParagraph"/>
        <w:numPr>
          <w:ilvl w:val="1"/>
          <w:numId w:val="11"/>
        </w:numPr>
        <w:spacing w:line="360" w:lineRule="auto"/>
        <w:jc w:val="both"/>
        <w:rPr>
          <w:i/>
          <w:iCs/>
          <w:sz w:val="24"/>
          <w:szCs w:val="24"/>
        </w:rPr>
      </w:pPr>
      <w:r>
        <w:rPr>
          <w:sz w:val="24"/>
          <w:szCs w:val="24"/>
        </w:rPr>
        <w:t>Risk averse trader</w:t>
      </w:r>
      <w:r w:rsidRPr="00B80341">
        <w:rPr>
          <w:i/>
          <w:iCs/>
          <w:sz w:val="24"/>
          <w:szCs w:val="24"/>
        </w:rPr>
        <w:t>: “Amid AAPL earnings announcements, the stock is expected to be very volatile. Please avoid trading in it.”</w:t>
      </w:r>
    </w:p>
    <w:p w14:paraId="40BAB327" w14:textId="53AA3C11" w:rsidR="00892B7F" w:rsidRDefault="00892B7F" w:rsidP="00892B7F">
      <w:pPr>
        <w:pStyle w:val="ListParagraph"/>
        <w:numPr>
          <w:ilvl w:val="1"/>
          <w:numId w:val="11"/>
        </w:numPr>
        <w:spacing w:line="360" w:lineRule="auto"/>
        <w:jc w:val="both"/>
        <w:rPr>
          <w:i/>
          <w:iCs/>
          <w:sz w:val="24"/>
          <w:szCs w:val="24"/>
        </w:rPr>
      </w:pPr>
      <w:r>
        <w:rPr>
          <w:sz w:val="24"/>
          <w:szCs w:val="24"/>
        </w:rPr>
        <w:t xml:space="preserve">Risk seeking trader: </w:t>
      </w:r>
      <w:r w:rsidRPr="00B80341">
        <w:rPr>
          <w:i/>
          <w:iCs/>
          <w:sz w:val="24"/>
          <w:szCs w:val="24"/>
        </w:rPr>
        <w:t>“Amid AAPL earnings announcements, the stock is expected to be very volatile and produce many intraday trading opportunities. Happy Trading!”</w:t>
      </w:r>
    </w:p>
    <w:p w14:paraId="44CF2A99" w14:textId="5DF87BDD" w:rsidR="00840659" w:rsidRDefault="00840659" w:rsidP="00840659">
      <w:pPr>
        <w:spacing w:line="360" w:lineRule="auto"/>
        <w:jc w:val="both"/>
        <w:rPr>
          <w:sz w:val="24"/>
          <w:szCs w:val="24"/>
        </w:rPr>
      </w:pPr>
      <w:r>
        <w:rPr>
          <w:sz w:val="24"/>
          <w:szCs w:val="24"/>
        </w:rPr>
        <w:t xml:space="preserve">Consider another event such as bitcoin prices have moved above 100 day moving average. </w:t>
      </w:r>
    </w:p>
    <w:p w14:paraId="20B4C7A5" w14:textId="1FB85A51" w:rsidR="00840659" w:rsidRPr="00840659" w:rsidRDefault="00840659" w:rsidP="00840659">
      <w:pPr>
        <w:pStyle w:val="ListParagraph"/>
        <w:numPr>
          <w:ilvl w:val="0"/>
          <w:numId w:val="20"/>
        </w:numPr>
        <w:spacing w:line="360" w:lineRule="auto"/>
        <w:jc w:val="both"/>
        <w:rPr>
          <w:sz w:val="24"/>
          <w:szCs w:val="24"/>
        </w:rPr>
      </w:pPr>
      <w:r>
        <w:rPr>
          <w:sz w:val="24"/>
          <w:szCs w:val="24"/>
        </w:rPr>
        <w:lastRenderedPageBreak/>
        <w:t xml:space="preserve">To a momentum-based swing trader message can be like </w:t>
      </w:r>
      <w:r w:rsidRPr="005D5A5A">
        <w:rPr>
          <w:i/>
          <w:iCs/>
          <w:sz w:val="24"/>
          <w:szCs w:val="24"/>
        </w:rPr>
        <w:t>“Bitcoin prices went above 100-day MA. Buy with 10% target and 5% stop loss</w:t>
      </w:r>
      <w:r>
        <w:rPr>
          <w:i/>
          <w:iCs/>
          <w:sz w:val="24"/>
          <w:szCs w:val="24"/>
        </w:rPr>
        <w:t>. This signal has 65% probability of success in the past</w:t>
      </w:r>
      <w:r w:rsidRPr="005D5A5A">
        <w:rPr>
          <w:i/>
          <w:iCs/>
          <w:sz w:val="24"/>
          <w:szCs w:val="24"/>
        </w:rPr>
        <w:t>”</w:t>
      </w:r>
    </w:p>
    <w:p w14:paraId="7E6D8AD9" w14:textId="2B41185A" w:rsidR="00840659" w:rsidRPr="00840659" w:rsidRDefault="00840659" w:rsidP="00840659">
      <w:pPr>
        <w:pStyle w:val="ListParagraph"/>
        <w:numPr>
          <w:ilvl w:val="0"/>
          <w:numId w:val="20"/>
        </w:numPr>
        <w:spacing w:line="360" w:lineRule="auto"/>
        <w:jc w:val="both"/>
        <w:rPr>
          <w:sz w:val="24"/>
          <w:szCs w:val="24"/>
        </w:rPr>
      </w:pPr>
      <w:r>
        <w:rPr>
          <w:sz w:val="24"/>
          <w:szCs w:val="24"/>
        </w:rPr>
        <w:t xml:space="preserve">To a men reversion-based intraday trader message can be like </w:t>
      </w:r>
      <w:r w:rsidRPr="005D5A5A">
        <w:rPr>
          <w:i/>
          <w:iCs/>
          <w:sz w:val="24"/>
          <w:szCs w:val="24"/>
        </w:rPr>
        <w:t>“Bitcoin prices went above 100-day MA</w:t>
      </w:r>
      <w:r>
        <w:rPr>
          <w:i/>
          <w:iCs/>
          <w:sz w:val="24"/>
          <w:szCs w:val="24"/>
        </w:rPr>
        <w:t xml:space="preserve"> by 2%</w:t>
      </w:r>
      <w:r w:rsidRPr="005D5A5A">
        <w:rPr>
          <w:i/>
          <w:iCs/>
          <w:sz w:val="24"/>
          <w:szCs w:val="24"/>
        </w:rPr>
        <w:t>.</w:t>
      </w:r>
      <w:r>
        <w:rPr>
          <w:i/>
          <w:iCs/>
          <w:sz w:val="24"/>
          <w:szCs w:val="24"/>
        </w:rPr>
        <w:t xml:space="preserve"> A short term mean reversion to 100</w:t>
      </w:r>
      <w:r w:rsidR="00F1039B">
        <w:rPr>
          <w:i/>
          <w:iCs/>
          <w:sz w:val="24"/>
          <w:szCs w:val="24"/>
        </w:rPr>
        <w:t xml:space="preserve"> </w:t>
      </w:r>
      <w:r>
        <w:rPr>
          <w:i/>
          <w:iCs/>
          <w:sz w:val="24"/>
          <w:szCs w:val="24"/>
        </w:rPr>
        <w:t>day MA is possible. Short Bitcoin with</w:t>
      </w:r>
      <w:r w:rsidR="006A57B2">
        <w:rPr>
          <w:i/>
          <w:iCs/>
          <w:sz w:val="24"/>
          <w:szCs w:val="24"/>
        </w:rPr>
        <w:t xml:space="preserve"> 100 MA as target. This signal has 80% probability of success in the past</w:t>
      </w:r>
      <w:r w:rsidRPr="005D5A5A">
        <w:rPr>
          <w:i/>
          <w:iCs/>
          <w:sz w:val="24"/>
          <w:szCs w:val="24"/>
        </w:rPr>
        <w:t>”</w:t>
      </w:r>
    </w:p>
    <w:p w14:paraId="74825D99" w14:textId="36BBC718" w:rsidR="00D25B0A" w:rsidRPr="00D738D1" w:rsidRDefault="00763598" w:rsidP="00D738D1">
      <w:pPr>
        <w:spacing w:line="360" w:lineRule="auto"/>
        <w:jc w:val="both"/>
        <w:rPr>
          <w:sz w:val="24"/>
          <w:szCs w:val="24"/>
        </w:rPr>
      </w:pPr>
      <w:r>
        <w:rPr>
          <w:sz w:val="24"/>
          <w:szCs w:val="24"/>
        </w:rPr>
        <w:t xml:space="preserve">Hence it is important that we specifically mention which segment of event would be relevant to which user and how the alerts/suggestions/signals are altered based on same information but to different user profiles. </w:t>
      </w:r>
      <w:r w:rsidR="00840659">
        <w:rPr>
          <w:sz w:val="24"/>
          <w:szCs w:val="24"/>
        </w:rPr>
        <w:t xml:space="preserve">This has to be done manually involving trading experts. </w:t>
      </w:r>
    </w:p>
    <w:p w14:paraId="57811250" w14:textId="5CD1C0B4" w:rsidR="00B77092" w:rsidRDefault="00B77092" w:rsidP="00575572">
      <w:pPr>
        <w:spacing w:before="120" w:after="120" w:line="360" w:lineRule="auto"/>
        <w:jc w:val="both"/>
        <w:rPr>
          <w:sz w:val="24"/>
          <w:szCs w:val="24"/>
        </w:rPr>
      </w:pPr>
      <w:r w:rsidRPr="00DC0C1E">
        <w:rPr>
          <w:sz w:val="24"/>
          <w:szCs w:val="24"/>
        </w:rPr>
        <w:t>There can be several</w:t>
      </w:r>
      <w:r w:rsidR="0010068D">
        <w:rPr>
          <w:sz w:val="24"/>
          <w:szCs w:val="24"/>
        </w:rPr>
        <w:t xml:space="preserve"> personalization</w:t>
      </w:r>
      <w:r w:rsidRPr="00DC0C1E">
        <w:rPr>
          <w:sz w:val="24"/>
          <w:szCs w:val="24"/>
        </w:rPr>
        <w:t xml:space="preserve"> use cases built upon </w:t>
      </w:r>
      <w:r w:rsidR="009B46CF">
        <w:rPr>
          <w:sz w:val="24"/>
          <w:szCs w:val="24"/>
        </w:rPr>
        <w:t>using user profiling</w:t>
      </w:r>
      <w:r w:rsidR="00CA43FC">
        <w:rPr>
          <w:sz w:val="24"/>
          <w:szCs w:val="24"/>
        </w:rPr>
        <w:t xml:space="preserve"> and collective intelligence</w:t>
      </w:r>
      <w:r w:rsidRPr="00DC0C1E">
        <w:rPr>
          <w:sz w:val="24"/>
          <w:szCs w:val="24"/>
        </w:rPr>
        <w:t>.</w:t>
      </w:r>
    </w:p>
    <w:p w14:paraId="7DBFCFFB" w14:textId="01485C5F" w:rsidR="00D738D1" w:rsidRPr="00B80341" w:rsidRDefault="00D738D1" w:rsidP="00D738D1">
      <w:pPr>
        <w:spacing w:before="120" w:after="120" w:line="360" w:lineRule="auto"/>
        <w:jc w:val="both"/>
        <w:rPr>
          <w:b/>
          <w:bCs/>
          <w:sz w:val="24"/>
          <w:szCs w:val="24"/>
          <w:u w:val="single"/>
        </w:rPr>
      </w:pPr>
      <w:r w:rsidRPr="00B80341">
        <w:rPr>
          <w:b/>
          <w:bCs/>
          <w:sz w:val="24"/>
          <w:szCs w:val="24"/>
          <w:u w:val="single"/>
        </w:rPr>
        <w:t xml:space="preserve">Use case </w:t>
      </w:r>
      <w:r>
        <w:rPr>
          <w:b/>
          <w:bCs/>
          <w:sz w:val="24"/>
          <w:szCs w:val="24"/>
          <w:u w:val="single"/>
        </w:rPr>
        <w:t>1</w:t>
      </w:r>
      <w:r w:rsidRPr="00B80341">
        <w:rPr>
          <w:b/>
          <w:bCs/>
          <w:sz w:val="24"/>
          <w:szCs w:val="24"/>
          <w:u w:val="single"/>
        </w:rPr>
        <w:t>:  Where did I go wrong?</w:t>
      </w:r>
    </w:p>
    <w:p w14:paraId="429ACED0" w14:textId="77777777" w:rsidR="00D738D1" w:rsidRPr="00DC0C1E" w:rsidRDefault="00D738D1" w:rsidP="00D738D1">
      <w:pPr>
        <w:spacing w:before="120" w:after="120" w:line="360" w:lineRule="auto"/>
        <w:jc w:val="both"/>
        <w:rPr>
          <w:sz w:val="24"/>
          <w:szCs w:val="24"/>
        </w:rPr>
      </w:pPr>
      <w:r>
        <w:rPr>
          <w:sz w:val="24"/>
          <w:szCs w:val="24"/>
        </w:rPr>
        <w:t>I</w:t>
      </w:r>
      <w:r w:rsidRPr="00DC0C1E">
        <w:rPr>
          <w:sz w:val="24"/>
          <w:szCs w:val="24"/>
        </w:rPr>
        <w:t>dentify</w:t>
      </w:r>
      <w:r>
        <w:rPr>
          <w:sz w:val="24"/>
          <w:szCs w:val="24"/>
        </w:rPr>
        <w:t>ing</w:t>
      </w:r>
      <w:r w:rsidRPr="00DC0C1E">
        <w:rPr>
          <w:sz w:val="24"/>
          <w:szCs w:val="24"/>
        </w:rPr>
        <w:t xml:space="preserve"> loss making customers and suggest them why they made those losses and what they could have done better. By this way we can aid the </w:t>
      </w:r>
      <w:r>
        <w:rPr>
          <w:sz w:val="24"/>
          <w:szCs w:val="24"/>
        </w:rPr>
        <w:t>user</w:t>
      </w:r>
      <w:r w:rsidRPr="00DC0C1E">
        <w:rPr>
          <w:sz w:val="24"/>
          <w:szCs w:val="24"/>
        </w:rPr>
        <w:t xml:space="preserve"> to correct his mistakes and retain them.  </w:t>
      </w:r>
    </w:p>
    <w:p w14:paraId="47FCDA81" w14:textId="77777777" w:rsidR="00D738D1" w:rsidRPr="00B80341" w:rsidRDefault="00D738D1" w:rsidP="00D738D1">
      <w:pPr>
        <w:spacing w:before="120" w:after="120" w:line="360" w:lineRule="auto"/>
        <w:jc w:val="both"/>
        <w:rPr>
          <w:b/>
          <w:bCs/>
          <w:i/>
          <w:iCs/>
          <w:sz w:val="24"/>
          <w:szCs w:val="24"/>
        </w:rPr>
      </w:pPr>
      <w:r>
        <w:rPr>
          <w:b/>
          <w:bCs/>
          <w:i/>
          <w:iCs/>
          <w:sz w:val="24"/>
          <w:szCs w:val="24"/>
        </w:rPr>
        <w:t>Methodology:</w:t>
      </w:r>
    </w:p>
    <w:p w14:paraId="4A5751A4" w14:textId="77777777" w:rsidR="00D738D1" w:rsidRDefault="00D738D1" w:rsidP="00D738D1">
      <w:pPr>
        <w:spacing w:before="120" w:after="120" w:line="360" w:lineRule="auto"/>
        <w:jc w:val="both"/>
        <w:rPr>
          <w:sz w:val="24"/>
          <w:szCs w:val="24"/>
        </w:rPr>
      </w:pPr>
      <w:r>
        <w:rPr>
          <w:sz w:val="24"/>
          <w:szCs w:val="24"/>
        </w:rPr>
        <w:t>We will</w:t>
      </w:r>
      <w:r w:rsidRPr="00DC0C1E">
        <w:rPr>
          <w:sz w:val="24"/>
          <w:szCs w:val="24"/>
        </w:rPr>
        <w:t xml:space="preserve"> identify </w:t>
      </w:r>
      <w:r>
        <w:rPr>
          <w:sz w:val="24"/>
          <w:szCs w:val="24"/>
        </w:rPr>
        <w:t>a</w:t>
      </w:r>
      <w:r w:rsidRPr="00DC0C1E">
        <w:rPr>
          <w:sz w:val="24"/>
          <w:szCs w:val="24"/>
        </w:rPr>
        <w:t xml:space="preserve"> trader</w:t>
      </w:r>
      <w:r>
        <w:rPr>
          <w:sz w:val="24"/>
          <w:szCs w:val="24"/>
        </w:rPr>
        <w:t xml:space="preserve"> as</w:t>
      </w:r>
      <w:r w:rsidRPr="00DC0C1E">
        <w:rPr>
          <w:sz w:val="24"/>
          <w:szCs w:val="24"/>
        </w:rPr>
        <w:t xml:space="preserve"> </w:t>
      </w:r>
      <w:r>
        <w:rPr>
          <w:sz w:val="24"/>
          <w:szCs w:val="24"/>
        </w:rPr>
        <w:t xml:space="preserve">consistent </w:t>
      </w:r>
      <w:r w:rsidRPr="00DC0C1E">
        <w:rPr>
          <w:sz w:val="24"/>
          <w:szCs w:val="24"/>
        </w:rPr>
        <w:t>loss</w:t>
      </w:r>
      <w:r>
        <w:rPr>
          <w:sz w:val="24"/>
          <w:szCs w:val="24"/>
        </w:rPr>
        <w:t xml:space="preserve"> maker when</w:t>
      </w:r>
      <w:r w:rsidRPr="00DC0C1E">
        <w:rPr>
          <w:sz w:val="24"/>
          <w:szCs w:val="24"/>
        </w:rPr>
        <w:t xml:space="preserve"> his average profit is much less than his average loss, </w:t>
      </w:r>
      <w:r>
        <w:rPr>
          <w:sz w:val="24"/>
          <w:szCs w:val="24"/>
        </w:rPr>
        <w:t xml:space="preserve">and has poor win%. </w:t>
      </w:r>
    </w:p>
    <w:p w14:paraId="12E3E50F" w14:textId="77777777" w:rsidR="00D738D1" w:rsidRPr="005F2C5C" w:rsidRDefault="00D738D1" w:rsidP="00D738D1">
      <w:pPr>
        <w:spacing w:before="120" w:after="120" w:line="360" w:lineRule="auto"/>
        <w:jc w:val="both"/>
        <w:rPr>
          <w:b/>
          <w:bCs/>
          <w:sz w:val="24"/>
          <w:szCs w:val="24"/>
        </w:rPr>
      </w:pPr>
      <w:r w:rsidRPr="005F2C5C">
        <w:rPr>
          <w:b/>
          <w:bCs/>
          <w:sz w:val="24"/>
          <w:szCs w:val="24"/>
        </w:rPr>
        <w:t xml:space="preserve">User </w:t>
      </w:r>
      <w:r>
        <w:rPr>
          <w:b/>
          <w:bCs/>
          <w:sz w:val="24"/>
          <w:szCs w:val="24"/>
        </w:rPr>
        <w:t>message/alert/signal</w:t>
      </w:r>
      <w:r w:rsidRPr="005F2C5C">
        <w:rPr>
          <w:b/>
          <w:bCs/>
          <w:sz w:val="24"/>
          <w:szCs w:val="24"/>
        </w:rPr>
        <w:t>:</w:t>
      </w:r>
    </w:p>
    <w:p w14:paraId="4BD73A2E" w14:textId="77777777" w:rsidR="00D738D1" w:rsidRDefault="00D738D1" w:rsidP="00D738D1">
      <w:pPr>
        <w:spacing w:before="120" w:after="120" w:line="360" w:lineRule="auto"/>
        <w:jc w:val="both"/>
        <w:rPr>
          <w:sz w:val="24"/>
          <w:szCs w:val="24"/>
        </w:rPr>
      </w:pPr>
      <w:r w:rsidRPr="00DC0C1E">
        <w:rPr>
          <w:sz w:val="24"/>
          <w:szCs w:val="24"/>
        </w:rPr>
        <w:t xml:space="preserve"> </w:t>
      </w:r>
      <w:r w:rsidRPr="000F09CA">
        <w:rPr>
          <w:i/>
          <w:iCs/>
          <w:sz w:val="24"/>
          <w:szCs w:val="24"/>
        </w:rPr>
        <w:t>“You are cutting short your profits however making your losses to run”</w:t>
      </w:r>
      <w:r w:rsidRPr="00DC0C1E">
        <w:rPr>
          <w:sz w:val="24"/>
          <w:szCs w:val="24"/>
        </w:rPr>
        <w:t xml:space="preserve"> along with a statistic of his historical losses and profits can enable him to reflect upon his mistakes and correct them in subsequent trades.</w:t>
      </w:r>
      <w:r>
        <w:rPr>
          <w:sz w:val="24"/>
          <w:szCs w:val="24"/>
        </w:rPr>
        <w:t xml:space="preserve"> We can also have an article like this   </w:t>
      </w:r>
      <w:hyperlink r:id="rId16" w:history="1">
        <w:r w:rsidRPr="00FC43D5">
          <w:rPr>
            <w:rStyle w:val="Hyperlink"/>
            <w:sz w:val="24"/>
            <w:szCs w:val="24"/>
          </w:rPr>
          <w:t>https://www.forextraders.com/forex-education/forex-strategy/trading-strategy-101-cut-losses-short-let-profits-run-on/</w:t>
        </w:r>
      </w:hyperlink>
      <w:r>
        <w:rPr>
          <w:sz w:val="24"/>
          <w:szCs w:val="24"/>
        </w:rPr>
        <w:t xml:space="preserve"> for a detailed read out.</w:t>
      </w:r>
    </w:p>
    <w:p w14:paraId="30DC4D75" w14:textId="7CEF1FC7" w:rsidR="004829DD" w:rsidRDefault="004829DD" w:rsidP="00D738D1">
      <w:pPr>
        <w:spacing w:before="120" w:after="120" w:line="360" w:lineRule="auto"/>
        <w:jc w:val="both"/>
        <w:rPr>
          <w:b/>
          <w:bCs/>
          <w:sz w:val="24"/>
          <w:szCs w:val="24"/>
          <w:u w:val="single"/>
        </w:rPr>
      </w:pPr>
    </w:p>
    <w:p w14:paraId="7CA31FE8" w14:textId="190C08FC" w:rsidR="00E13060" w:rsidRDefault="00E13060" w:rsidP="00D738D1">
      <w:pPr>
        <w:spacing w:before="120" w:after="120" w:line="360" w:lineRule="auto"/>
        <w:jc w:val="both"/>
        <w:rPr>
          <w:b/>
          <w:bCs/>
          <w:sz w:val="24"/>
          <w:szCs w:val="24"/>
          <w:u w:val="single"/>
        </w:rPr>
      </w:pPr>
    </w:p>
    <w:p w14:paraId="7DC16F34" w14:textId="77777777" w:rsidR="00E13060" w:rsidRDefault="00E13060" w:rsidP="00D738D1">
      <w:pPr>
        <w:spacing w:before="120" w:after="120" w:line="360" w:lineRule="auto"/>
        <w:jc w:val="both"/>
        <w:rPr>
          <w:b/>
          <w:bCs/>
          <w:sz w:val="24"/>
          <w:szCs w:val="24"/>
          <w:u w:val="single"/>
        </w:rPr>
      </w:pPr>
    </w:p>
    <w:p w14:paraId="15C9947C" w14:textId="26CD665A" w:rsidR="00D738D1" w:rsidRPr="00B80341" w:rsidRDefault="00D738D1" w:rsidP="00D738D1">
      <w:pPr>
        <w:spacing w:before="120" w:after="120" w:line="360" w:lineRule="auto"/>
        <w:jc w:val="both"/>
        <w:rPr>
          <w:b/>
          <w:bCs/>
          <w:sz w:val="24"/>
          <w:szCs w:val="24"/>
          <w:u w:val="single"/>
        </w:rPr>
      </w:pPr>
      <w:r w:rsidRPr="00B80341">
        <w:rPr>
          <w:b/>
          <w:bCs/>
          <w:sz w:val="24"/>
          <w:szCs w:val="24"/>
          <w:u w:val="single"/>
        </w:rPr>
        <w:lastRenderedPageBreak/>
        <w:t xml:space="preserve">Use case </w:t>
      </w:r>
      <w:r>
        <w:rPr>
          <w:b/>
          <w:bCs/>
          <w:sz w:val="24"/>
          <w:szCs w:val="24"/>
          <w:u w:val="single"/>
        </w:rPr>
        <w:t>2</w:t>
      </w:r>
      <w:r w:rsidRPr="00B80341">
        <w:rPr>
          <w:b/>
          <w:bCs/>
          <w:sz w:val="24"/>
          <w:szCs w:val="24"/>
          <w:u w:val="single"/>
        </w:rPr>
        <w:t>: The opportunity is back</w:t>
      </w:r>
    </w:p>
    <w:p w14:paraId="71522373" w14:textId="77777777" w:rsidR="00D738D1" w:rsidRDefault="00D738D1" w:rsidP="00D738D1">
      <w:pPr>
        <w:spacing w:before="120" w:after="120" w:line="360" w:lineRule="auto"/>
        <w:jc w:val="both"/>
        <w:rPr>
          <w:sz w:val="24"/>
          <w:szCs w:val="24"/>
        </w:rPr>
      </w:pPr>
      <w:r>
        <w:rPr>
          <w:sz w:val="24"/>
          <w:szCs w:val="24"/>
        </w:rPr>
        <w:t xml:space="preserve">The bot can go through the historical profitable trades of a user and analyse the market if similar entry points are currently available in same or similar instrument. </w:t>
      </w:r>
    </w:p>
    <w:p w14:paraId="7726DAC6" w14:textId="77777777" w:rsidR="00D738D1" w:rsidRPr="00B80341" w:rsidRDefault="00D738D1" w:rsidP="00D738D1">
      <w:pPr>
        <w:spacing w:before="120" w:after="120" w:line="360" w:lineRule="auto"/>
        <w:jc w:val="both"/>
        <w:rPr>
          <w:b/>
          <w:bCs/>
          <w:i/>
          <w:iCs/>
          <w:sz w:val="24"/>
          <w:szCs w:val="24"/>
        </w:rPr>
      </w:pPr>
      <w:r>
        <w:rPr>
          <w:b/>
          <w:bCs/>
          <w:i/>
          <w:iCs/>
          <w:sz w:val="24"/>
          <w:szCs w:val="24"/>
        </w:rPr>
        <w:t>Methodology:</w:t>
      </w:r>
    </w:p>
    <w:p w14:paraId="28A3E2A1" w14:textId="77777777" w:rsidR="00D738D1" w:rsidRDefault="00D738D1" w:rsidP="00D738D1">
      <w:pPr>
        <w:spacing w:before="120" w:after="120" w:line="360" w:lineRule="auto"/>
        <w:jc w:val="both"/>
        <w:rPr>
          <w:sz w:val="24"/>
          <w:szCs w:val="24"/>
        </w:rPr>
      </w:pPr>
      <w:r>
        <w:rPr>
          <w:sz w:val="24"/>
          <w:szCs w:val="24"/>
        </w:rPr>
        <w:t xml:space="preserve">Check the market condition that existed during user’s profitable trade and check if the current market condition is very similar to that one. </w:t>
      </w:r>
    </w:p>
    <w:p w14:paraId="323A0857" w14:textId="77777777" w:rsidR="00D738D1" w:rsidRPr="005F2C5C" w:rsidRDefault="00D738D1" w:rsidP="00D738D1">
      <w:pPr>
        <w:spacing w:before="120" w:after="120" w:line="360" w:lineRule="auto"/>
        <w:jc w:val="both"/>
        <w:rPr>
          <w:b/>
          <w:bCs/>
          <w:sz w:val="24"/>
          <w:szCs w:val="24"/>
        </w:rPr>
      </w:pPr>
      <w:r w:rsidRPr="005F2C5C">
        <w:rPr>
          <w:b/>
          <w:bCs/>
          <w:sz w:val="24"/>
          <w:szCs w:val="24"/>
        </w:rPr>
        <w:t xml:space="preserve">User </w:t>
      </w:r>
      <w:r>
        <w:rPr>
          <w:b/>
          <w:bCs/>
          <w:sz w:val="24"/>
          <w:szCs w:val="24"/>
        </w:rPr>
        <w:t>message/alert/signal</w:t>
      </w:r>
      <w:r w:rsidRPr="005F2C5C">
        <w:rPr>
          <w:b/>
          <w:bCs/>
          <w:sz w:val="24"/>
          <w:szCs w:val="24"/>
        </w:rPr>
        <w:t>:</w:t>
      </w:r>
    </w:p>
    <w:p w14:paraId="57830FA1" w14:textId="0E945547" w:rsidR="00D738D1" w:rsidRDefault="00D738D1" w:rsidP="00D738D1">
      <w:pPr>
        <w:spacing w:before="120" w:after="120" w:line="360" w:lineRule="auto"/>
        <w:jc w:val="both"/>
        <w:rPr>
          <w:sz w:val="24"/>
          <w:szCs w:val="24"/>
        </w:rPr>
      </w:pPr>
      <w:r w:rsidRPr="00DE0DB7">
        <w:rPr>
          <w:i/>
          <w:iCs/>
          <w:sz w:val="24"/>
          <w:szCs w:val="24"/>
        </w:rPr>
        <w:t>“Remember the trade where you went long did in AAPL on 2</w:t>
      </w:r>
      <w:r w:rsidRPr="00DE0DB7">
        <w:rPr>
          <w:i/>
          <w:iCs/>
          <w:sz w:val="24"/>
          <w:szCs w:val="24"/>
          <w:vertAlign w:val="superscript"/>
        </w:rPr>
        <w:t>nd</w:t>
      </w:r>
      <w:r w:rsidRPr="00DE0DB7">
        <w:rPr>
          <w:i/>
          <w:iCs/>
          <w:sz w:val="24"/>
          <w:szCs w:val="24"/>
        </w:rPr>
        <w:t xml:space="preserve"> Oct 2020 and made 5% profit? A similar opportunity is currently found in AAPL, AMZN”</w:t>
      </w:r>
      <w:r>
        <w:rPr>
          <w:sz w:val="24"/>
          <w:szCs w:val="24"/>
        </w:rPr>
        <w:t xml:space="preserve"> </w:t>
      </w:r>
    </w:p>
    <w:p w14:paraId="6B983B1D" w14:textId="77777777" w:rsidR="004829DD" w:rsidRPr="00D738D1" w:rsidRDefault="004829DD" w:rsidP="00D738D1">
      <w:pPr>
        <w:spacing w:before="120" w:after="120" w:line="360" w:lineRule="auto"/>
        <w:jc w:val="both"/>
        <w:rPr>
          <w:sz w:val="24"/>
          <w:szCs w:val="24"/>
        </w:rPr>
      </w:pPr>
    </w:p>
    <w:p w14:paraId="59FB7C03" w14:textId="2205F5C7" w:rsidR="00D738D1" w:rsidRPr="00BB2876" w:rsidRDefault="00D738D1" w:rsidP="00D738D1">
      <w:pPr>
        <w:spacing w:before="120" w:after="120" w:line="360" w:lineRule="auto"/>
        <w:jc w:val="both"/>
        <w:rPr>
          <w:b/>
          <w:bCs/>
          <w:sz w:val="24"/>
          <w:szCs w:val="24"/>
          <w:u w:val="single"/>
        </w:rPr>
      </w:pPr>
      <w:r w:rsidRPr="00BB2876">
        <w:rPr>
          <w:b/>
          <w:bCs/>
          <w:sz w:val="24"/>
          <w:szCs w:val="24"/>
          <w:u w:val="single"/>
        </w:rPr>
        <w:t xml:space="preserve">Use case </w:t>
      </w:r>
      <w:r>
        <w:rPr>
          <w:b/>
          <w:bCs/>
          <w:sz w:val="24"/>
          <w:szCs w:val="24"/>
          <w:u w:val="single"/>
        </w:rPr>
        <w:t>3</w:t>
      </w:r>
      <w:r w:rsidRPr="00BB2876">
        <w:rPr>
          <w:b/>
          <w:bCs/>
          <w:sz w:val="24"/>
          <w:szCs w:val="24"/>
          <w:u w:val="single"/>
        </w:rPr>
        <w:t xml:space="preserve">: Re-consider your stop-loss/target </w:t>
      </w:r>
    </w:p>
    <w:p w14:paraId="1FD167D8" w14:textId="77777777" w:rsidR="00D738D1" w:rsidRDefault="00D738D1" w:rsidP="00D738D1">
      <w:pPr>
        <w:spacing w:before="120" w:after="120" w:line="360" w:lineRule="auto"/>
        <w:jc w:val="both"/>
        <w:rPr>
          <w:sz w:val="24"/>
          <w:szCs w:val="24"/>
        </w:rPr>
      </w:pPr>
      <w:r>
        <w:rPr>
          <w:sz w:val="24"/>
          <w:szCs w:val="24"/>
        </w:rPr>
        <w:t>The bot can check for open position of the users along with the target and stop loss he has set for this open position to suggest if the stop loss / target is too tight/wider.</w:t>
      </w:r>
    </w:p>
    <w:p w14:paraId="3F897A66" w14:textId="77777777" w:rsidR="00D738D1" w:rsidRPr="00BB2876" w:rsidRDefault="00D738D1" w:rsidP="00D738D1">
      <w:pPr>
        <w:spacing w:before="120" w:after="120" w:line="360" w:lineRule="auto"/>
        <w:jc w:val="both"/>
        <w:rPr>
          <w:b/>
          <w:bCs/>
          <w:sz w:val="24"/>
          <w:szCs w:val="24"/>
        </w:rPr>
      </w:pPr>
      <w:r w:rsidRPr="00BB2876">
        <w:rPr>
          <w:b/>
          <w:bCs/>
          <w:sz w:val="24"/>
          <w:szCs w:val="24"/>
        </w:rPr>
        <w:t>Methodology:</w:t>
      </w:r>
    </w:p>
    <w:p w14:paraId="182965FC" w14:textId="77777777" w:rsidR="00D738D1" w:rsidRDefault="00D738D1" w:rsidP="00D738D1">
      <w:pPr>
        <w:spacing w:before="120" w:after="120" w:line="360" w:lineRule="auto"/>
        <w:jc w:val="both"/>
        <w:rPr>
          <w:sz w:val="24"/>
          <w:szCs w:val="24"/>
        </w:rPr>
      </w:pPr>
      <w:r>
        <w:rPr>
          <w:sz w:val="24"/>
          <w:szCs w:val="24"/>
        </w:rPr>
        <w:t xml:space="preserve">The bot can scan through similar price and volatility pattern in the market and find the optimal target and stop loss using historical data. This can also be one by using profitable traders’ (from user’s cluster) target and stop loss for similar trades.    </w:t>
      </w:r>
    </w:p>
    <w:p w14:paraId="073A409A" w14:textId="77777777" w:rsidR="00D738D1" w:rsidRPr="005F2C5C" w:rsidRDefault="00D738D1" w:rsidP="00D738D1">
      <w:pPr>
        <w:spacing w:before="120" w:after="120" w:line="360" w:lineRule="auto"/>
        <w:jc w:val="both"/>
        <w:rPr>
          <w:b/>
          <w:bCs/>
          <w:sz w:val="24"/>
          <w:szCs w:val="24"/>
        </w:rPr>
      </w:pPr>
      <w:r w:rsidRPr="005F2C5C">
        <w:rPr>
          <w:b/>
          <w:bCs/>
          <w:sz w:val="24"/>
          <w:szCs w:val="24"/>
        </w:rPr>
        <w:t xml:space="preserve">User </w:t>
      </w:r>
      <w:r>
        <w:rPr>
          <w:b/>
          <w:bCs/>
          <w:sz w:val="24"/>
          <w:szCs w:val="24"/>
        </w:rPr>
        <w:t>message/alert/signal</w:t>
      </w:r>
      <w:r w:rsidRPr="005F2C5C">
        <w:rPr>
          <w:b/>
          <w:bCs/>
          <w:sz w:val="24"/>
          <w:szCs w:val="24"/>
        </w:rPr>
        <w:t>:</w:t>
      </w:r>
    </w:p>
    <w:p w14:paraId="60CD156E" w14:textId="77777777" w:rsidR="00D738D1" w:rsidRPr="00D72D52" w:rsidRDefault="00D738D1" w:rsidP="00D738D1">
      <w:pPr>
        <w:spacing w:before="120" w:after="120" w:line="360" w:lineRule="auto"/>
        <w:jc w:val="both"/>
        <w:rPr>
          <w:i/>
          <w:iCs/>
          <w:sz w:val="24"/>
          <w:szCs w:val="24"/>
        </w:rPr>
      </w:pPr>
      <w:r w:rsidRPr="00D72D52">
        <w:rPr>
          <w:i/>
          <w:iCs/>
          <w:sz w:val="24"/>
          <w:szCs w:val="24"/>
        </w:rPr>
        <w:t xml:space="preserve">“The volatility is too high in market and there is 90% probability that </w:t>
      </w:r>
      <w:r>
        <w:rPr>
          <w:i/>
          <w:iCs/>
          <w:sz w:val="24"/>
          <w:szCs w:val="24"/>
        </w:rPr>
        <w:t xml:space="preserve">current </w:t>
      </w:r>
      <w:r w:rsidRPr="00D72D52">
        <w:rPr>
          <w:i/>
          <w:iCs/>
          <w:sz w:val="24"/>
          <w:szCs w:val="24"/>
        </w:rPr>
        <w:t>stop loss</w:t>
      </w:r>
      <w:r>
        <w:rPr>
          <w:i/>
          <w:iCs/>
          <w:sz w:val="24"/>
          <w:szCs w:val="24"/>
        </w:rPr>
        <w:t xml:space="preserve"> (1%)</w:t>
      </w:r>
      <w:r w:rsidRPr="00D72D52">
        <w:rPr>
          <w:i/>
          <w:iCs/>
          <w:sz w:val="24"/>
          <w:szCs w:val="24"/>
        </w:rPr>
        <w:t xml:space="preserve"> will be hit before </w:t>
      </w:r>
      <w:r>
        <w:rPr>
          <w:i/>
          <w:iCs/>
          <w:sz w:val="24"/>
          <w:szCs w:val="24"/>
        </w:rPr>
        <w:t xml:space="preserve">current </w:t>
      </w:r>
      <w:r w:rsidRPr="00D72D52">
        <w:rPr>
          <w:i/>
          <w:iCs/>
          <w:sz w:val="24"/>
          <w:szCs w:val="24"/>
        </w:rPr>
        <w:t>target</w:t>
      </w:r>
      <w:r>
        <w:rPr>
          <w:i/>
          <w:iCs/>
          <w:sz w:val="24"/>
          <w:szCs w:val="24"/>
        </w:rPr>
        <w:t xml:space="preserve"> (2%)</w:t>
      </w:r>
      <w:r w:rsidRPr="00D72D52">
        <w:rPr>
          <w:i/>
          <w:iCs/>
          <w:sz w:val="24"/>
          <w:szCs w:val="24"/>
        </w:rPr>
        <w:t xml:space="preserve"> is reached. Kindly consider a wider stop loss</w:t>
      </w:r>
      <w:r>
        <w:rPr>
          <w:i/>
          <w:iCs/>
          <w:sz w:val="24"/>
          <w:szCs w:val="24"/>
        </w:rPr>
        <w:t xml:space="preserve"> (Recommended stop loss: 3%)</w:t>
      </w:r>
      <w:r w:rsidRPr="00D72D52">
        <w:rPr>
          <w:i/>
          <w:iCs/>
          <w:sz w:val="24"/>
          <w:szCs w:val="24"/>
        </w:rPr>
        <w:t>”</w:t>
      </w:r>
    </w:p>
    <w:p w14:paraId="684D7639" w14:textId="0318EE34" w:rsidR="00D738D1" w:rsidRDefault="00D738D1" w:rsidP="00D738D1">
      <w:pPr>
        <w:spacing w:before="120" w:after="120" w:line="360" w:lineRule="auto"/>
        <w:jc w:val="both"/>
        <w:rPr>
          <w:sz w:val="24"/>
          <w:szCs w:val="24"/>
        </w:rPr>
      </w:pPr>
      <w:r w:rsidRPr="00DC0C1E">
        <w:rPr>
          <w:sz w:val="24"/>
          <w:szCs w:val="24"/>
        </w:rPr>
        <w:t xml:space="preserve">Above </w:t>
      </w:r>
      <w:r>
        <w:rPr>
          <w:sz w:val="24"/>
          <w:szCs w:val="24"/>
        </w:rPr>
        <w:t>are</w:t>
      </w:r>
      <w:r w:rsidRPr="00DC0C1E">
        <w:rPr>
          <w:sz w:val="24"/>
          <w:szCs w:val="24"/>
        </w:rPr>
        <w:t xml:space="preserve"> just </w:t>
      </w:r>
      <w:r>
        <w:rPr>
          <w:sz w:val="24"/>
          <w:szCs w:val="24"/>
        </w:rPr>
        <w:t>few</w:t>
      </w:r>
      <w:r w:rsidRPr="00DC0C1E">
        <w:rPr>
          <w:sz w:val="24"/>
          <w:szCs w:val="24"/>
        </w:rPr>
        <w:t xml:space="preserve"> example</w:t>
      </w:r>
      <w:r>
        <w:rPr>
          <w:sz w:val="24"/>
          <w:szCs w:val="24"/>
        </w:rPr>
        <w:t>s</w:t>
      </w:r>
      <w:r w:rsidRPr="00DC0C1E">
        <w:rPr>
          <w:sz w:val="24"/>
          <w:szCs w:val="24"/>
        </w:rPr>
        <w:t xml:space="preserve"> of </w:t>
      </w:r>
      <w:r>
        <w:rPr>
          <w:sz w:val="24"/>
          <w:szCs w:val="24"/>
        </w:rPr>
        <w:t>personalised services that can be provided to users</w:t>
      </w:r>
      <w:r w:rsidRPr="00DC0C1E">
        <w:rPr>
          <w:sz w:val="24"/>
          <w:szCs w:val="24"/>
        </w:rPr>
        <w:t xml:space="preserve">.  </w:t>
      </w:r>
    </w:p>
    <w:p w14:paraId="05E14935" w14:textId="2EC23A9F" w:rsidR="00E13060" w:rsidRDefault="00E13060" w:rsidP="00E13060"/>
    <w:p w14:paraId="4A786171" w14:textId="77777777" w:rsidR="00D7061E" w:rsidRDefault="00D7061E" w:rsidP="00E13060"/>
    <w:p w14:paraId="6C4FC173" w14:textId="77777777" w:rsidR="00E13060" w:rsidRPr="00E13060" w:rsidRDefault="00E13060" w:rsidP="00E13060"/>
    <w:p w14:paraId="6E76FF01" w14:textId="3F8C3242" w:rsidR="00390BFC" w:rsidRPr="00037D10" w:rsidRDefault="00037D10" w:rsidP="00037D10">
      <w:pPr>
        <w:pStyle w:val="Heading1"/>
        <w:spacing w:line="360" w:lineRule="auto"/>
        <w:jc w:val="center"/>
        <w:rPr>
          <w:u w:val="single"/>
        </w:rPr>
      </w:pPr>
      <w:r w:rsidRPr="00037D10">
        <w:rPr>
          <w:u w:val="single"/>
        </w:rPr>
        <w:lastRenderedPageBreak/>
        <w:t>Final working model</w:t>
      </w:r>
    </w:p>
    <w:p w14:paraId="16AD4666" w14:textId="1B1C469B" w:rsidR="00390BFC" w:rsidRPr="00390BFC" w:rsidRDefault="00390BFC" w:rsidP="004829DD">
      <w:pPr>
        <w:spacing w:line="360" w:lineRule="auto"/>
        <w:jc w:val="both"/>
        <w:rPr>
          <w:sz w:val="24"/>
          <w:szCs w:val="24"/>
        </w:rPr>
      </w:pPr>
      <w:r w:rsidRPr="00390BFC">
        <w:rPr>
          <w:sz w:val="24"/>
          <w:szCs w:val="24"/>
        </w:rPr>
        <w:t xml:space="preserve">The ultimate aim of </w:t>
      </w:r>
      <w:r>
        <w:rPr>
          <w:sz w:val="24"/>
          <w:szCs w:val="24"/>
        </w:rPr>
        <w:t xml:space="preserve">the project is to </w:t>
      </w:r>
      <w:r w:rsidR="004829DD">
        <w:rPr>
          <w:sz w:val="24"/>
          <w:szCs w:val="24"/>
        </w:rPr>
        <w:t>deliver</w:t>
      </w:r>
      <w:r>
        <w:rPr>
          <w:sz w:val="24"/>
          <w:szCs w:val="24"/>
        </w:rPr>
        <w:t xml:space="preserve"> a system that continuously feeds user and market data to the bot that updates the user clusters and </w:t>
      </w:r>
      <w:r w:rsidRPr="00390BFC">
        <w:rPr>
          <w:sz w:val="24"/>
          <w:szCs w:val="24"/>
        </w:rPr>
        <w:t>improves</w:t>
      </w:r>
      <w:r>
        <w:rPr>
          <w:sz w:val="24"/>
          <w:szCs w:val="24"/>
        </w:rPr>
        <w:t xml:space="preserve"> models.</w:t>
      </w:r>
    </w:p>
    <w:p w14:paraId="36D4A43B" w14:textId="7D189E40" w:rsidR="00390BFC" w:rsidRDefault="00EE6BD6" w:rsidP="00D738D1">
      <w:pPr>
        <w:spacing w:before="120" w:after="120" w:line="360" w:lineRule="auto"/>
        <w:jc w:val="both"/>
        <w:rPr>
          <w:sz w:val="24"/>
          <w:szCs w:val="24"/>
        </w:rPr>
      </w:pPr>
      <w:r>
        <w:rPr>
          <w:noProof/>
          <w:lang w:val="en-US" w:eastAsia="ko-KR"/>
        </w:rPr>
        <w:drawing>
          <wp:inline distT="0" distB="0" distL="0" distR="0" wp14:anchorId="347C065F" wp14:editId="6E92E0C4">
            <wp:extent cx="5731510" cy="3979545"/>
            <wp:effectExtent l="0" t="0" r="254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979545"/>
                    </a:xfrm>
                    <a:prstGeom prst="rect">
                      <a:avLst/>
                    </a:prstGeom>
                  </pic:spPr>
                </pic:pic>
              </a:graphicData>
            </a:graphic>
          </wp:inline>
        </w:drawing>
      </w:r>
    </w:p>
    <w:p w14:paraId="350F68FD" w14:textId="77777777" w:rsidR="00BB02A9" w:rsidRPr="00D738D1" w:rsidRDefault="00BB02A9" w:rsidP="00D738D1">
      <w:pPr>
        <w:spacing w:before="120" w:after="120" w:line="360" w:lineRule="auto"/>
        <w:jc w:val="both"/>
        <w:rPr>
          <w:sz w:val="24"/>
          <w:szCs w:val="24"/>
        </w:rPr>
      </w:pPr>
    </w:p>
    <w:p w14:paraId="63C44E92" w14:textId="610DE0AB" w:rsidR="00836AA4" w:rsidRPr="00ED472E" w:rsidRDefault="00BB02A9" w:rsidP="00836AA4">
      <w:pPr>
        <w:pStyle w:val="Heading1"/>
        <w:jc w:val="center"/>
        <w:rPr>
          <w:u w:val="single"/>
        </w:rPr>
      </w:pPr>
      <w:r>
        <w:rPr>
          <w:u w:val="single"/>
        </w:rPr>
        <w:t>Running Cost</w:t>
      </w:r>
    </w:p>
    <w:p w14:paraId="2BA196D4" w14:textId="65C222F7" w:rsidR="00E23F71" w:rsidRDefault="00E23F71">
      <w:pPr>
        <w:rPr>
          <w:rFonts w:asciiTheme="majorHAnsi" w:eastAsiaTheme="majorEastAsia" w:hAnsiTheme="majorHAnsi" w:cstheme="majorBidi"/>
          <w:color w:val="2F5496" w:themeColor="accent1" w:themeShade="BF"/>
          <w:sz w:val="32"/>
          <w:szCs w:val="32"/>
        </w:rPr>
      </w:pPr>
    </w:p>
    <w:p w14:paraId="4D310872" w14:textId="77777777" w:rsidR="00A31351" w:rsidRDefault="00A31351" w:rsidP="00A31351">
      <w:pPr>
        <w:spacing w:line="276" w:lineRule="auto"/>
        <w:rPr>
          <w:rFonts w:ascii="Times New Roman" w:hAnsi="Times New Roman" w:cs="Times New Roman"/>
          <w:sz w:val="24"/>
          <w:szCs w:val="24"/>
        </w:rPr>
      </w:pPr>
      <w:r>
        <w:rPr>
          <w:rFonts w:ascii="Times New Roman" w:hAnsi="Times New Roman" w:cs="Times New Roman"/>
          <w:sz w:val="24"/>
          <w:szCs w:val="24"/>
        </w:rPr>
        <w:t>Options:</w:t>
      </w:r>
    </w:p>
    <w:p w14:paraId="6D1DD9A6" w14:textId="77777777" w:rsidR="00A31351" w:rsidRDefault="00A31351" w:rsidP="00A31351">
      <w:pPr>
        <w:spacing w:line="276" w:lineRule="auto"/>
        <w:rPr>
          <w:rFonts w:ascii="Times New Roman" w:hAnsi="Times New Roman" w:cs="Times New Roman"/>
          <w:sz w:val="24"/>
          <w:szCs w:val="24"/>
        </w:rPr>
      </w:pPr>
      <w:r>
        <w:rPr>
          <w:rFonts w:ascii="Times New Roman" w:hAnsi="Times New Roman" w:cs="Times New Roman"/>
          <w:sz w:val="24"/>
          <w:szCs w:val="24"/>
        </w:rPr>
        <w:t xml:space="preserve">Google Cloud: 500$-5000$ </w:t>
      </w:r>
    </w:p>
    <w:p w14:paraId="2D33A626" w14:textId="77777777" w:rsidR="00A31351" w:rsidRDefault="00A31351" w:rsidP="00A31351">
      <w:pPr>
        <w:spacing w:line="276" w:lineRule="auto"/>
        <w:rPr>
          <w:rFonts w:ascii="Times New Roman" w:hAnsi="Times New Roman" w:cs="Times New Roman"/>
          <w:sz w:val="24"/>
          <w:szCs w:val="24"/>
        </w:rPr>
      </w:pPr>
      <w:r>
        <w:rPr>
          <w:rFonts w:ascii="Times New Roman" w:hAnsi="Times New Roman" w:cs="Times New Roman"/>
          <w:sz w:val="24"/>
          <w:szCs w:val="24"/>
        </w:rPr>
        <w:t>Microsoft Azure: 400$-4000$</w:t>
      </w:r>
    </w:p>
    <w:p w14:paraId="3179C890" w14:textId="77777777" w:rsidR="00A31351" w:rsidRDefault="00A31351" w:rsidP="00A31351">
      <w:pPr>
        <w:spacing w:line="276" w:lineRule="auto"/>
        <w:rPr>
          <w:rFonts w:ascii="Times New Roman" w:hAnsi="Times New Roman" w:cs="Times New Roman"/>
          <w:sz w:val="24"/>
          <w:szCs w:val="24"/>
        </w:rPr>
      </w:pPr>
      <w:r>
        <w:rPr>
          <w:rFonts w:ascii="Times New Roman" w:hAnsi="Times New Roman" w:cs="Times New Roman"/>
          <w:sz w:val="24"/>
          <w:szCs w:val="24"/>
        </w:rPr>
        <w:t>Hostkey:1500$</w:t>
      </w:r>
    </w:p>
    <w:p w14:paraId="082D5561" w14:textId="77777777" w:rsidR="00A31351" w:rsidRDefault="00A31351" w:rsidP="00ED472E">
      <w:pPr>
        <w:pStyle w:val="Heading1"/>
        <w:jc w:val="center"/>
        <w:rPr>
          <w:u w:val="single"/>
        </w:rPr>
      </w:pPr>
    </w:p>
    <w:p w14:paraId="2B27F211" w14:textId="77777777" w:rsidR="001F3B11" w:rsidRDefault="001F3B11" w:rsidP="001F3B11"/>
    <w:p w14:paraId="367E52F0" w14:textId="77777777" w:rsidR="001F3B11" w:rsidRPr="001F3B11" w:rsidRDefault="001F3B11" w:rsidP="001F3B11"/>
    <w:p w14:paraId="7D072601" w14:textId="77777777" w:rsidR="00836AA4" w:rsidRDefault="00836AA4" w:rsidP="00836AA4"/>
    <w:p w14:paraId="6403B12C" w14:textId="77777777" w:rsidR="00836AA4" w:rsidRPr="00836AA4" w:rsidRDefault="00836AA4" w:rsidP="00836AA4"/>
    <w:p w14:paraId="47F10FF2" w14:textId="4DA41AB6" w:rsidR="006B758E" w:rsidRPr="00ED472E" w:rsidRDefault="00087D67" w:rsidP="00ED472E">
      <w:pPr>
        <w:pStyle w:val="Heading1"/>
        <w:jc w:val="center"/>
        <w:rPr>
          <w:u w:val="single"/>
        </w:rPr>
      </w:pPr>
      <w:r w:rsidRPr="00ED472E">
        <w:rPr>
          <w:u w:val="single"/>
        </w:rPr>
        <w:lastRenderedPageBreak/>
        <w:t xml:space="preserve">Milestones and </w:t>
      </w:r>
      <w:r w:rsidR="006B758E" w:rsidRPr="00ED472E">
        <w:rPr>
          <w:u w:val="single"/>
        </w:rPr>
        <w:t>Budget</w:t>
      </w:r>
    </w:p>
    <w:p w14:paraId="5F8E959D" w14:textId="67EA641A" w:rsidR="002E0F65" w:rsidRDefault="002E0F65" w:rsidP="00087D67">
      <w:pPr>
        <w:rPr>
          <w:sz w:val="24"/>
          <w:szCs w:val="24"/>
        </w:rPr>
      </w:pPr>
    </w:p>
    <w:p w14:paraId="260F21BF" w14:textId="65E031D1" w:rsidR="00E23F71" w:rsidRDefault="00E23F71" w:rsidP="00E23F71">
      <w:pPr>
        <w:jc w:val="center"/>
        <w:rPr>
          <w:b/>
          <w:bCs/>
          <w:sz w:val="24"/>
          <w:szCs w:val="24"/>
        </w:rPr>
      </w:pPr>
      <w:r w:rsidRPr="00E23F71">
        <w:rPr>
          <w:b/>
          <w:bCs/>
          <w:sz w:val="24"/>
          <w:szCs w:val="24"/>
        </w:rPr>
        <w:t xml:space="preserve">Milestone 1 - Project set up &amp; basic personalization </w:t>
      </w:r>
    </w:p>
    <w:p w14:paraId="2BB5FA59" w14:textId="09B1BC83" w:rsidR="00446B89" w:rsidRDefault="0015767B" w:rsidP="00446B89">
      <w:pPr>
        <w:jc w:val="center"/>
        <w:rPr>
          <w:b/>
          <w:bCs/>
          <w:sz w:val="24"/>
          <w:szCs w:val="24"/>
        </w:rPr>
      </w:pPr>
      <w:r>
        <w:rPr>
          <w:b/>
          <w:bCs/>
          <w:sz w:val="24"/>
          <w:szCs w:val="24"/>
        </w:rPr>
        <w:t>Time line</w:t>
      </w:r>
      <w:r w:rsidR="00446B89">
        <w:rPr>
          <w:b/>
          <w:bCs/>
          <w:sz w:val="24"/>
          <w:szCs w:val="24"/>
        </w:rPr>
        <w:t>:</w:t>
      </w:r>
    </w:p>
    <w:p w14:paraId="06392529" w14:textId="2CBA7DA4" w:rsidR="00766DA1" w:rsidRPr="0015767B" w:rsidRDefault="00446B89" w:rsidP="00446B89">
      <w:pPr>
        <w:rPr>
          <w:b/>
          <w:bCs/>
          <w:sz w:val="24"/>
          <w:szCs w:val="24"/>
        </w:rPr>
      </w:pPr>
      <w:r>
        <w:rPr>
          <w:b/>
          <w:bCs/>
          <w:sz w:val="24"/>
          <w:szCs w:val="24"/>
        </w:rPr>
        <w:t xml:space="preserve">                                                             </w:t>
      </w:r>
      <w:r w:rsidR="00A37BD9">
        <w:rPr>
          <w:b/>
          <w:bCs/>
          <w:sz w:val="24"/>
          <w:szCs w:val="24"/>
        </w:rPr>
        <w:t xml:space="preserve">             </w:t>
      </w:r>
      <w:r w:rsidR="00A26B7F">
        <w:rPr>
          <w:b/>
          <w:bCs/>
          <w:sz w:val="24"/>
          <w:szCs w:val="24"/>
        </w:rPr>
        <w:t>C</w:t>
      </w:r>
      <w:r w:rsidR="00B50C7E">
        <w:rPr>
          <w:b/>
          <w:bCs/>
          <w:sz w:val="24"/>
          <w:szCs w:val="24"/>
        </w:rPr>
        <w:t>ost:</w:t>
      </w:r>
      <w:r w:rsidR="00D412D2">
        <w:rPr>
          <w:b/>
          <w:bCs/>
          <w:sz w:val="24"/>
          <w:szCs w:val="24"/>
        </w:rPr>
        <w:t xml:space="preserve"> </w:t>
      </w:r>
    </w:p>
    <w:tbl>
      <w:tblPr>
        <w:tblStyle w:val="TableGrid"/>
        <w:tblW w:w="0" w:type="auto"/>
        <w:tblLook w:val="04A0" w:firstRow="1" w:lastRow="0" w:firstColumn="1" w:lastColumn="0" w:noHBand="0" w:noVBand="1"/>
      </w:tblPr>
      <w:tblGrid>
        <w:gridCol w:w="7083"/>
        <w:gridCol w:w="1933"/>
      </w:tblGrid>
      <w:tr w:rsidR="005F4390" w14:paraId="41A90CE9" w14:textId="77777777" w:rsidTr="00935985">
        <w:tc>
          <w:tcPr>
            <w:tcW w:w="9016" w:type="dxa"/>
            <w:gridSpan w:val="2"/>
            <w:vAlign w:val="center"/>
          </w:tcPr>
          <w:p w14:paraId="4BCE3A8D" w14:textId="30B5BE09" w:rsidR="005F4390" w:rsidRDefault="005F4390" w:rsidP="005F4390">
            <w:pPr>
              <w:spacing w:line="360" w:lineRule="auto"/>
              <w:jc w:val="center"/>
              <w:rPr>
                <w:sz w:val="24"/>
                <w:szCs w:val="24"/>
              </w:rPr>
            </w:pPr>
            <w:r w:rsidRPr="00E23F71">
              <w:rPr>
                <w:b/>
                <w:bCs/>
                <w:sz w:val="24"/>
                <w:szCs w:val="24"/>
              </w:rPr>
              <w:t>Project set up</w:t>
            </w:r>
          </w:p>
        </w:tc>
      </w:tr>
      <w:tr w:rsidR="00E23F71" w14:paraId="0318CE81" w14:textId="77777777" w:rsidTr="00E23F71">
        <w:tc>
          <w:tcPr>
            <w:tcW w:w="7083" w:type="dxa"/>
            <w:vAlign w:val="center"/>
          </w:tcPr>
          <w:p w14:paraId="5C57BA05" w14:textId="7C280A30" w:rsidR="00E23F71" w:rsidRDefault="00E23F71" w:rsidP="00E23F71">
            <w:pPr>
              <w:spacing w:line="360" w:lineRule="auto"/>
              <w:rPr>
                <w:sz w:val="24"/>
                <w:szCs w:val="24"/>
              </w:rPr>
            </w:pPr>
            <w:r>
              <w:rPr>
                <w:sz w:val="24"/>
                <w:szCs w:val="24"/>
              </w:rPr>
              <w:t xml:space="preserve">Setting up project cloud workspace </w:t>
            </w:r>
          </w:p>
        </w:tc>
        <w:tc>
          <w:tcPr>
            <w:tcW w:w="1933" w:type="dxa"/>
            <w:vAlign w:val="center"/>
          </w:tcPr>
          <w:p w14:paraId="2C884701" w14:textId="5749F7EB" w:rsidR="00E23F71" w:rsidRDefault="005F4390" w:rsidP="005F4390">
            <w:pPr>
              <w:spacing w:line="360" w:lineRule="auto"/>
              <w:jc w:val="center"/>
              <w:rPr>
                <w:sz w:val="24"/>
                <w:szCs w:val="24"/>
              </w:rPr>
            </w:pPr>
            <w:r>
              <w:rPr>
                <w:sz w:val="24"/>
                <w:szCs w:val="24"/>
              </w:rPr>
              <w:t>1 week</w:t>
            </w:r>
          </w:p>
        </w:tc>
      </w:tr>
      <w:tr w:rsidR="00E23F71" w14:paraId="4163B38A" w14:textId="77777777" w:rsidTr="00E23F71">
        <w:tc>
          <w:tcPr>
            <w:tcW w:w="7083" w:type="dxa"/>
            <w:vAlign w:val="center"/>
          </w:tcPr>
          <w:p w14:paraId="69B6D5DF" w14:textId="4144B9B6" w:rsidR="00E23F71" w:rsidRDefault="00E23F71" w:rsidP="00E23F71">
            <w:pPr>
              <w:spacing w:line="360" w:lineRule="auto"/>
              <w:rPr>
                <w:sz w:val="24"/>
                <w:szCs w:val="24"/>
              </w:rPr>
            </w:pPr>
            <w:r>
              <w:rPr>
                <w:sz w:val="24"/>
                <w:szCs w:val="24"/>
              </w:rPr>
              <w:t>Setting up databases</w:t>
            </w:r>
          </w:p>
        </w:tc>
        <w:tc>
          <w:tcPr>
            <w:tcW w:w="1933" w:type="dxa"/>
            <w:vAlign w:val="center"/>
          </w:tcPr>
          <w:p w14:paraId="2637AFE5" w14:textId="1CC3C18D" w:rsidR="00E23F71" w:rsidRDefault="005F4390" w:rsidP="005F4390">
            <w:pPr>
              <w:spacing w:line="360" w:lineRule="auto"/>
              <w:jc w:val="center"/>
              <w:rPr>
                <w:sz w:val="24"/>
                <w:szCs w:val="24"/>
              </w:rPr>
            </w:pPr>
            <w:r>
              <w:rPr>
                <w:sz w:val="24"/>
                <w:szCs w:val="24"/>
              </w:rPr>
              <w:t>1 week</w:t>
            </w:r>
          </w:p>
        </w:tc>
      </w:tr>
      <w:tr w:rsidR="005F4390" w14:paraId="3AFC8610" w14:textId="77777777" w:rsidTr="00E23F71">
        <w:tc>
          <w:tcPr>
            <w:tcW w:w="7083" w:type="dxa"/>
            <w:vAlign w:val="center"/>
          </w:tcPr>
          <w:p w14:paraId="0C19437B" w14:textId="7046BC98" w:rsidR="005F4390" w:rsidRDefault="005F4390" w:rsidP="00E23F71">
            <w:pPr>
              <w:spacing w:line="360" w:lineRule="auto"/>
              <w:rPr>
                <w:sz w:val="24"/>
                <w:szCs w:val="24"/>
              </w:rPr>
            </w:pPr>
            <w:r>
              <w:rPr>
                <w:sz w:val="24"/>
                <w:szCs w:val="24"/>
              </w:rPr>
              <w:t>Finalise vendors for market data – stocks / forex / cryptos / commodities: Both historical and live feeds</w:t>
            </w:r>
          </w:p>
        </w:tc>
        <w:tc>
          <w:tcPr>
            <w:tcW w:w="1933" w:type="dxa"/>
            <w:vMerge w:val="restart"/>
            <w:vAlign w:val="center"/>
          </w:tcPr>
          <w:p w14:paraId="403E8EE4" w14:textId="6A6CC1CC" w:rsidR="005F4390" w:rsidRDefault="00C924E1" w:rsidP="005F4390">
            <w:pPr>
              <w:spacing w:line="360" w:lineRule="auto"/>
              <w:jc w:val="center"/>
              <w:rPr>
                <w:sz w:val="24"/>
                <w:szCs w:val="24"/>
              </w:rPr>
            </w:pPr>
            <w:r>
              <w:rPr>
                <w:sz w:val="24"/>
                <w:szCs w:val="24"/>
              </w:rPr>
              <w:t>1</w:t>
            </w:r>
            <w:r w:rsidR="005F4390">
              <w:rPr>
                <w:sz w:val="24"/>
                <w:szCs w:val="24"/>
              </w:rPr>
              <w:t xml:space="preserve"> week</w:t>
            </w:r>
          </w:p>
        </w:tc>
      </w:tr>
      <w:tr w:rsidR="005F4390" w14:paraId="2DEEFAAE" w14:textId="77777777" w:rsidTr="00E23F71">
        <w:tc>
          <w:tcPr>
            <w:tcW w:w="7083" w:type="dxa"/>
            <w:vAlign w:val="center"/>
          </w:tcPr>
          <w:p w14:paraId="66EBBD6E" w14:textId="165682E1" w:rsidR="005F4390" w:rsidRDefault="005F4390" w:rsidP="00E23F71">
            <w:pPr>
              <w:spacing w:line="360" w:lineRule="auto"/>
              <w:rPr>
                <w:sz w:val="24"/>
                <w:szCs w:val="24"/>
              </w:rPr>
            </w:pPr>
            <w:r>
              <w:rPr>
                <w:sz w:val="24"/>
                <w:szCs w:val="24"/>
              </w:rPr>
              <w:t>Finalise vendors for fundamentals, news, sentiments, analyst estimates</w:t>
            </w:r>
          </w:p>
        </w:tc>
        <w:tc>
          <w:tcPr>
            <w:tcW w:w="1933" w:type="dxa"/>
            <w:vMerge/>
            <w:vAlign w:val="center"/>
          </w:tcPr>
          <w:p w14:paraId="7CCF0B3C" w14:textId="77777777" w:rsidR="005F4390" w:rsidRDefault="005F4390" w:rsidP="005F4390">
            <w:pPr>
              <w:spacing w:line="360" w:lineRule="auto"/>
              <w:jc w:val="center"/>
              <w:rPr>
                <w:sz w:val="24"/>
                <w:szCs w:val="24"/>
              </w:rPr>
            </w:pPr>
          </w:p>
        </w:tc>
      </w:tr>
      <w:tr w:rsidR="00055FFA" w14:paraId="051B3626" w14:textId="77777777" w:rsidTr="00E23F71">
        <w:tc>
          <w:tcPr>
            <w:tcW w:w="7083" w:type="dxa"/>
            <w:vAlign w:val="center"/>
          </w:tcPr>
          <w:p w14:paraId="28E43AAA" w14:textId="291FC0D3" w:rsidR="00055FFA" w:rsidRDefault="00055FFA" w:rsidP="00055FFA">
            <w:pPr>
              <w:spacing w:line="360" w:lineRule="auto"/>
              <w:rPr>
                <w:sz w:val="24"/>
                <w:szCs w:val="24"/>
              </w:rPr>
            </w:pPr>
            <w:r>
              <w:rPr>
                <w:sz w:val="24"/>
                <w:szCs w:val="24"/>
              </w:rPr>
              <w:t>Data warehousing and engineering to set up all data in cloud</w:t>
            </w:r>
          </w:p>
        </w:tc>
        <w:tc>
          <w:tcPr>
            <w:tcW w:w="1933" w:type="dxa"/>
            <w:vAlign w:val="center"/>
          </w:tcPr>
          <w:p w14:paraId="56AB4FA4" w14:textId="064D094F" w:rsidR="00055FFA" w:rsidRDefault="00C924E1" w:rsidP="005F4390">
            <w:pPr>
              <w:spacing w:line="360" w:lineRule="auto"/>
              <w:jc w:val="center"/>
              <w:rPr>
                <w:sz w:val="24"/>
                <w:szCs w:val="24"/>
              </w:rPr>
            </w:pPr>
            <w:r>
              <w:rPr>
                <w:sz w:val="24"/>
                <w:szCs w:val="24"/>
              </w:rPr>
              <w:t>1 week</w:t>
            </w:r>
          </w:p>
        </w:tc>
      </w:tr>
      <w:tr w:rsidR="005F4390" w14:paraId="033492BD" w14:textId="77777777" w:rsidTr="00935985">
        <w:tc>
          <w:tcPr>
            <w:tcW w:w="9016" w:type="dxa"/>
            <w:gridSpan w:val="2"/>
            <w:vAlign w:val="center"/>
          </w:tcPr>
          <w:p w14:paraId="0362DFE9" w14:textId="18B2A07C" w:rsidR="005F4390" w:rsidRDefault="005F4390" w:rsidP="005F4390">
            <w:pPr>
              <w:spacing w:line="360" w:lineRule="auto"/>
              <w:jc w:val="center"/>
              <w:rPr>
                <w:sz w:val="24"/>
                <w:szCs w:val="24"/>
              </w:rPr>
            </w:pPr>
            <w:r>
              <w:rPr>
                <w:b/>
                <w:bCs/>
                <w:sz w:val="24"/>
                <w:szCs w:val="24"/>
              </w:rPr>
              <w:t xml:space="preserve">Backend development- </w:t>
            </w:r>
            <w:r w:rsidRPr="00E23F71">
              <w:rPr>
                <w:b/>
                <w:bCs/>
                <w:sz w:val="24"/>
                <w:szCs w:val="24"/>
              </w:rPr>
              <w:t>Data Ingestion</w:t>
            </w:r>
            <w:r>
              <w:rPr>
                <w:b/>
                <w:bCs/>
                <w:sz w:val="24"/>
                <w:szCs w:val="24"/>
              </w:rPr>
              <w:t xml:space="preserve"> and featurization</w:t>
            </w:r>
          </w:p>
        </w:tc>
      </w:tr>
      <w:tr w:rsidR="00055FFA" w14:paraId="5BE6BED9" w14:textId="77777777" w:rsidTr="00E23F71">
        <w:tc>
          <w:tcPr>
            <w:tcW w:w="7083" w:type="dxa"/>
            <w:vAlign w:val="center"/>
          </w:tcPr>
          <w:p w14:paraId="7A91CBD0" w14:textId="616F73AB" w:rsidR="00055FFA" w:rsidRDefault="00055FFA" w:rsidP="00055FFA">
            <w:pPr>
              <w:spacing w:line="360" w:lineRule="auto"/>
              <w:rPr>
                <w:sz w:val="24"/>
                <w:szCs w:val="24"/>
              </w:rPr>
            </w:pPr>
            <w:r>
              <w:rPr>
                <w:sz w:val="24"/>
                <w:szCs w:val="24"/>
              </w:rPr>
              <w:t>Write code to data ingestion, cleaning and transformation</w:t>
            </w:r>
          </w:p>
        </w:tc>
        <w:tc>
          <w:tcPr>
            <w:tcW w:w="1933" w:type="dxa"/>
            <w:vAlign w:val="center"/>
          </w:tcPr>
          <w:p w14:paraId="4644E3DF" w14:textId="13F67D9B" w:rsidR="00055FFA" w:rsidRDefault="00875452" w:rsidP="005F4390">
            <w:pPr>
              <w:spacing w:line="360" w:lineRule="auto"/>
              <w:jc w:val="center"/>
              <w:rPr>
                <w:sz w:val="24"/>
                <w:szCs w:val="24"/>
              </w:rPr>
            </w:pPr>
            <w:r>
              <w:rPr>
                <w:sz w:val="24"/>
                <w:szCs w:val="24"/>
              </w:rPr>
              <w:t>1 week</w:t>
            </w:r>
          </w:p>
        </w:tc>
      </w:tr>
      <w:tr w:rsidR="00055FFA" w14:paraId="63C60167" w14:textId="77777777" w:rsidTr="00E23F71">
        <w:tc>
          <w:tcPr>
            <w:tcW w:w="7083" w:type="dxa"/>
            <w:vAlign w:val="center"/>
          </w:tcPr>
          <w:p w14:paraId="0941E393" w14:textId="6A0695F1" w:rsidR="00055FFA" w:rsidRDefault="00055FFA" w:rsidP="00055FFA">
            <w:pPr>
              <w:spacing w:line="360" w:lineRule="auto"/>
              <w:rPr>
                <w:sz w:val="24"/>
                <w:szCs w:val="24"/>
              </w:rPr>
            </w:pPr>
            <w:r>
              <w:rPr>
                <w:sz w:val="24"/>
                <w:szCs w:val="24"/>
              </w:rPr>
              <w:t>Code to sample data to multiple time frames</w:t>
            </w:r>
          </w:p>
        </w:tc>
        <w:tc>
          <w:tcPr>
            <w:tcW w:w="1933" w:type="dxa"/>
            <w:vAlign w:val="center"/>
          </w:tcPr>
          <w:p w14:paraId="3FC42B82" w14:textId="4353A49D" w:rsidR="00055FFA" w:rsidRDefault="005F4390" w:rsidP="005F4390">
            <w:pPr>
              <w:spacing w:line="360" w:lineRule="auto"/>
              <w:jc w:val="center"/>
              <w:rPr>
                <w:sz w:val="24"/>
                <w:szCs w:val="24"/>
              </w:rPr>
            </w:pPr>
            <w:r>
              <w:rPr>
                <w:sz w:val="24"/>
                <w:szCs w:val="24"/>
              </w:rPr>
              <w:t>1 week</w:t>
            </w:r>
          </w:p>
        </w:tc>
      </w:tr>
      <w:tr w:rsidR="00055FFA" w14:paraId="3CD6175E" w14:textId="77777777" w:rsidTr="00E23F71">
        <w:tc>
          <w:tcPr>
            <w:tcW w:w="7083" w:type="dxa"/>
            <w:vAlign w:val="center"/>
          </w:tcPr>
          <w:p w14:paraId="70963E3A" w14:textId="471E0918" w:rsidR="00055FFA" w:rsidRDefault="00055FFA" w:rsidP="00055FFA">
            <w:pPr>
              <w:spacing w:line="360" w:lineRule="auto"/>
              <w:rPr>
                <w:sz w:val="24"/>
                <w:szCs w:val="24"/>
              </w:rPr>
            </w:pPr>
            <w:r>
              <w:rPr>
                <w:sz w:val="24"/>
                <w:szCs w:val="24"/>
              </w:rPr>
              <w:t>Code to technical indicators, candlestick patterns</w:t>
            </w:r>
          </w:p>
        </w:tc>
        <w:tc>
          <w:tcPr>
            <w:tcW w:w="1933" w:type="dxa"/>
            <w:vAlign w:val="center"/>
          </w:tcPr>
          <w:p w14:paraId="4EDE2FA1" w14:textId="1850BF31" w:rsidR="00055FFA" w:rsidRDefault="00875452" w:rsidP="005F4390">
            <w:pPr>
              <w:spacing w:line="360" w:lineRule="auto"/>
              <w:jc w:val="center"/>
              <w:rPr>
                <w:sz w:val="24"/>
                <w:szCs w:val="24"/>
              </w:rPr>
            </w:pPr>
            <w:r>
              <w:rPr>
                <w:sz w:val="24"/>
                <w:szCs w:val="24"/>
              </w:rPr>
              <w:t>1 week</w:t>
            </w:r>
          </w:p>
        </w:tc>
      </w:tr>
      <w:tr w:rsidR="005F4390" w14:paraId="18384AFF" w14:textId="77777777" w:rsidTr="00935985">
        <w:tc>
          <w:tcPr>
            <w:tcW w:w="9016" w:type="dxa"/>
            <w:gridSpan w:val="2"/>
            <w:vAlign w:val="center"/>
          </w:tcPr>
          <w:p w14:paraId="172597AB" w14:textId="73DBF904" w:rsidR="005F4390" w:rsidRDefault="005F4390" w:rsidP="005F4390">
            <w:pPr>
              <w:spacing w:line="360" w:lineRule="auto"/>
              <w:jc w:val="center"/>
              <w:rPr>
                <w:sz w:val="24"/>
                <w:szCs w:val="24"/>
              </w:rPr>
            </w:pPr>
            <w:r>
              <w:rPr>
                <w:b/>
                <w:bCs/>
                <w:sz w:val="24"/>
                <w:szCs w:val="24"/>
              </w:rPr>
              <w:t>Backend development – Core a</w:t>
            </w:r>
            <w:r w:rsidRPr="00603AC8">
              <w:rPr>
                <w:b/>
                <w:bCs/>
                <w:sz w:val="24"/>
                <w:szCs w:val="24"/>
              </w:rPr>
              <w:t xml:space="preserve">lgorithm </w:t>
            </w:r>
          </w:p>
        </w:tc>
      </w:tr>
      <w:tr w:rsidR="00055FFA" w14:paraId="3FFA8231" w14:textId="77777777" w:rsidTr="00E23F71">
        <w:tc>
          <w:tcPr>
            <w:tcW w:w="7083" w:type="dxa"/>
            <w:vAlign w:val="center"/>
          </w:tcPr>
          <w:p w14:paraId="29C36970" w14:textId="36595E6B" w:rsidR="00055FFA" w:rsidRDefault="00055FFA" w:rsidP="00055FFA">
            <w:pPr>
              <w:spacing w:line="360" w:lineRule="auto"/>
              <w:rPr>
                <w:sz w:val="24"/>
                <w:szCs w:val="24"/>
              </w:rPr>
            </w:pPr>
            <w:r>
              <w:rPr>
                <w:sz w:val="24"/>
                <w:szCs w:val="24"/>
              </w:rPr>
              <w:t>Develop ML algorithm to find similar market condition in past</w:t>
            </w:r>
          </w:p>
        </w:tc>
        <w:tc>
          <w:tcPr>
            <w:tcW w:w="1933" w:type="dxa"/>
            <w:vAlign w:val="center"/>
          </w:tcPr>
          <w:p w14:paraId="48B0C175" w14:textId="734D7390" w:rsidR="00055FFA" w:rsidRDefault="003F3074" w:rsidP="005F4390">
            <w:pPr>
              <w:spacing w:line="360" w:lineRule="auto"/>
              <w:jc w:val="center"/>
              <w:rPr>
                <w:sz w:val="24"/>
                <w:szCs w:val="24"/>
              </w:rPr>
            </w:pPr>
            <w:r>
              <w:rPr>
                <w:sz w:val="24"/>
                <w:szCs w:val="24"/>
              </w:rPr>
              <w:t>2</w:t>
            </w:r>
            <w:r w:rsidR="005F4390">
              <w:rPr>
                <w:sz w:val="24"/>
                <w:szCs w:val="24"/>
              </w:rPr>
              <w:t xml:space="preserve"> weeks</w:t>
            </w:r>
          </w:p>
        </w:tc>
      </w:tr>
      <w:tr w:rsidR="00055FFA" w14:paraId="5EE4D44F" w14:textId="77777777" w:rsidTr="00E23F71">
        <w:tc>
          <w:tcPr>
            <w:tcW w:w="7083" w:type="dxa"/>
            <w:vAlign w:val="center"/>
          </w:tcPr>
          <w:p w14:paraId="5E5F04D5" w14:textId="3F5B62F6" w:rsidR="00055FFA" w:rsidRDefault="00055FFA" w:rsidP="00055FFA">
            <w:pPr>
              <w:spacing w:line="360" w:lineRule="auto"/>
              <w:rPr>
                <w:sz w:val="24"/>
                <w:szCs w:val="24"/>
              </w:rPr>
            </w:pPr>
            <w:r>
              <w:rPr>
                <w:sz w:val="24"/>
                <w:szCs w:val="24"/>
              </w:rPr>
              <w:t>Simulate historical trades using technical indicators, news events etc. to filter out all successful combinations of target-stop loss for scalper, day trader, swing trader and investor</w:t>
            </w:r>
          </w:p>
        </w:tc>
        <w:tc>
          <w:tcPr>
            <w:tcW w:w="1933" w:type="dxa"/>
            <w:vAlign w:val="center"/>
          </w:tcPr>
          <w:p w14:paraId="7E4958E9" w14:textId="18F4A46F" w:rsidR="00055FFA" w:rsidRDefault="003F3074" w:rsidP="005F4390">
            <w:pPr>
              <w:spacing w:line="360" w:lineRule="auto"/>
              <w:jc w:val="center"/>
              <w:rPr>
                <w:sz w:val="24"/>
                <w:szCs w:val="24"/>
              </w:rPr>
            </w:pPr>
            <w:r>
              <w:rPr>
                <w:sz w:val="24"/>
                <w:szCs w:val="24"/>
              </w:rPr>
              <w:t>2</w:t>
            </w:r>
            <w:r w:rsidR="005F4390">
              <w:rPr>
                <w:sz w:val="24"/>
                <w:szCs w:val="24"/>
              </w:rPr>
              <w:t xml:space="preserve"> weeks</w:t>
            </w:r>
          </w:p>
        </w:tc>
      </w:tr>
      <w:tr w:rsidR="005F4390" w14:paraId="09DC7499" w14:textId="77777777" w:rsidTr="00935985">
        <w:tc>
          <w:tcPr>
            <w:tcW w:w="9016" w:type="dxa"/>
            <w:gridSpan w:val="2"/>
            <w:vAlign w:val="center"/>
          </w:tcPr>
          <w:p w14:paraId="116C7BF7" w14:textId="1030D4D2" w:rsidR="005F4390" w:rsidRDefault="005F4390" w:rsidP="005F4390">
            <w:pPr>
              <w:spacing w:line="360" w:lineRule="auto"/>
              <w:jc w:val="center"/>
              <w:rPr>
                <w:sz w:val="24"/>
                <w:szCs w:val="24"/>
              </w:rPr>
            </w:pPr>
            <w:r w:rsidRPr="00055FFA">
              <w:rPr>
                <w:b/>
                <w:bCs/>
                <w:sz w:val="24"/>
                <w:szCs w:val="24"/>
              </w:rPr>
              <w:t xml:space="preserve">Deployment </w:t>
            </w:r>
          </w:p>
        </w:tc>
      </w:tr>
      <w:tr w:rsidR="0081346E" w14:paraId="0E55D7AF" w14:textId="77777777" w:rsidTr="00E23F71">
        <w:tc>
          <w:tcPr>
            <w:tcW w:w="7083" w:type="dxa"/>
            <w:vAlign w:val="center"/>
          </w:tcPr>
          <w:p w14:paraId="79C415D0" w14:textId="2C0B479A" w:rsidR="0081346E" w:rsidRDefault="0081346E" w:rsidP="00055FFA">
            <w:pPr>
              <w:spacing w:line="360" w:lineRule="auto"/>
              <w:rPr>
                <w:sz w:val="24"/>
                <w:szCs w:val="24"/>
              </w:rPr>
            </w:pPr>
            <w:r>
              <w:rPr>
                <w:sz w:val="24"/>
                <w:szCs w:val="24"/>
              </w:rPr>
              <w:t>User profiling questionnaire and create test users</w:t>
            </w:r>
          </w:p>
        </w:tc>
        <w:tc>
          <w:tcPr>
            <w:tcW w:w="1933" w:type="dxa"/>
            <w:vMerge w:val="restart"/>
            <w:vAlign w:val="center"/>
          </w:tcPr>
          <w:p w14:paraId="7285B3F6" w14:textId="68034BC6" w:rsidR="0081346E" w:rsidRDefault="0081346E" w:rsidP="005D6052">
            <w:pPr>
              <w:spacing w:line="360" w:lineRule="auto"/>
              <w:jc w:val="center"/>
              <w:rPr>
                <w:sz w:val="24"/>
                <w:szCs w:val="24"/>
              </w:rPr>
            </w:pPr>
            <w:r>
              <w:rPr>
                <w:sz w:val="24"/>
                <w:szCs w:val="24"/>
              </w:rPr>
              <w:t>1 week</w:t>
            </w:r>
          </w:p>
        </w:tc>
      </w:tr>
      <w:tr w:rsidR="0081346E" w14:paraId="502AA3AC" w14:textId="77777777" w:rsidTr="00E23F71">
        <w:tc>
          <w:tcPr>
            <w:tcW w:w="7083" w:type="dxa"/>
            <w:vAlign w:val="center"/>
          </w:tcPr>
          <w:p w14:paraId="394212AA" w14:textId="3E331F7A" w:rsidR="0081346E" w:rsidRPr="00055FFA" w:rsidRDefault="0081346E" w:rsidP="00055FFA">
            <w:pPr>
              <w:spacing w:line="360" w:lineRule="auto"/>
              <w:rPr>
                <w:b/>
                <w:bCs/>
                <w:sz w:val="24"/>
                <w:szCs w:val="24"/>
              </w:rPr>
            </w:pPr>
            <w:r>
              <w:rPr>
                <w:sz w:val="24"/>
                <w:szCs w:val="24"/>
              </w:rPr>
              <w:t>Using algorithm, develop live signal generator bot with live feeds</w:t>
            </w:r>
          </w:p>
        </w:tc>
        <w:tc>
          <w:tcPr>
            <w:tcW w:w="1933" w:type="dxa"/>
            <w:vMerge/>
            <w:vAlign w:val="center"/>
          </w:tcPr>
          <w:p w14:paraId="36D2CDB7" w14:textId="1621EF96" w:rsidR="0081346E" w:rsidRDefault="0081346E" w:rsidP="005D6052">
            <w:pPr>
              <w:spacing w:line="360" w:lineRule="auto"/>
              <w:jc w:val="center"/>
              <w:rPr>
                <w:sz w:val="24"/>
                <w:szCs w:val="24"/>
              </w:rPr>
            </w:pPr>
          </w:p>
        </w:tc>
      </w:tr>
      <w:tr w:rsidR="0081346E" w14:paraId="0791C2D8" w14:textId="77777777" w:rsidTr="00E23F71">
        <w:tc>
          <w:tcPr>
            <w:tcW w:w="7083" w:type="dxa"/>
            <w:vAlign w:val="center"/>
          </w:tcPr>
          <w:p w14:paraId="3B27E56D" w14:textId="7811228B" w:rsidR="0081346E" w:rsidRDefault="0081346E" w:rsidP="005D6052">
            <w:pPr>
              <w:spacing w:line="360" w:lineRule="auto"/>
              <w:rPr>
                <w:sz w:val="24"/>
                <w:szCs w:val="24"/>
              </w:rPr>
            </w:pPr>
            <w:r>
              <w:rPr>
                <w:sz w:val="24"/>
                <w:szCs w:val="24"/>
              </w:rPr>
              <w:t>Customise user specific messages</w:t>
            </w:r>
          </w:p>
        </w:tc>
        <w:tc>
          <w:tcPr>
            <w:tcW w:w="1933" w:type="dxa"/>
            <w:vMerge/>
            <w:vAlign w:val="center"/>
          </w:tcPr>
          <w:p w14:paraId="049948FD" w14:textId="67BDE796" w:rsidR="0081346E" w:rsidRDefault="0081346E" w:rsidP="005D6052">
            <w:pPr>
              <w:spacing w:line="360" w:lineRule="auto"/>
              <w:jc w:val="center"/>
              <w:rPr>
                <w:sz w:val="24"/>
                <w:szCs w:val="24"/>
              </w:rPr>
            </w:pPr>
          </w:p>
        </w:tc>
      </w:tr>
      <w:tr w:rsidR="0081346E" w14:paraId="53494A3E" w14:textId="77777777" w:rsidTr="00E23F71">
        <w:tc>
          <w:tcPr>
            <w:tcW w:w="7083" w:type="dxa"/>
            <w:vAlign w:val="center"/>
          </w:tcPr>
          <w:p w14:paraId="1A5A2F60" w14:textId="753C7C1E" w:rsidR="0081346E" w:rsidRDefault="0081346E" w:rsidP="005D6052">
            <w:pPr>
              <w:spacing w:line="360" w:lineRule="auto"/>
              <w:rPr>
                <w:sz w:val="24"/>
                <w:szCs w:val="24"/>
              </w:rPr>
            </w:pPr>
            <w:r>
              <w:rPr>
                <w:sz w:val="24"/>
                <w:szCs w:val="24"/>
              </w:rPr>
              <w:t>Deploy for test users and test the product</w:t>
            </w:r>
          </w:p>
        </w:tc>
        <w:tc>
          <w:tcPr>
            <w:tcW w:w="1933" w:type="dxa"/>
            <w:vMerge/>
            <w:vAlign w:val="center"/>
          </w:tcPr>
          <w:p w14:paraId="10D8412E" w14:textId="02855DD8" w:rsidR="0081346E" w:rsidRDefault="0081346E" w:rsidP="005D6052">
            <w:pPr>
              <w:spacing w:line="360" w:lineRule="auto"/>
              <w:jc w:val="center"/>
              <w:rPr>
                <w:sz w:val="24"/>
                <w:szCs w:val="24"/>
              </w:rPr>
            </w:pPr>
          </w:p>
        </w:tc>
      </w:tr>
      <w:tr w:rsidR="005F4390" w14:paraId="5ECAD1D2" w14:textId="77777777" w:rsidTr="00935985">
        <w:tc>
          <w:tcPr>
            <w:tcW w:w="9016" w:type="dxa"/>
            <w:gridSpan w:val="2"/>
            <w:vAlign w:val="center"/>
          </w:tcPr>
          <w:p w14:paraId="3BD468F2" w14:textId="1B740F34" w:rsidR="005F4390" w:rsidRPr="005F4390" w:rsidRDefault="005F4390" w:rsidP="005F4390">
            <w:pPr>
              <w:spacing w:line="360" w:lineRule="auto"/>
              <w:jc w:val="center"/>
              <w:rPr>
                <w:b/>
                <w:bCs/>
                <w:sz w:val="24"/>
                <w:szCs w:val="24"/>
              </w:rPr>
            </w:pPr>
            <w:r w:rsidRPr="005F4390">
              <w:rPr>
                <w:b/>
                <w:bCs/>
                <w:sz w:val="24"/>
                <w:szCs w:val="24"/>
              </w:rPr>
              <w:t>Deliver MVP</w:t>
            </w:r>
          </w:p>
        </w:tc>
      </w:tr>
    </w:tbl>
    <w:p w14:paraId="20F27972" w14:textId="77777777" w:rsidR="00E23F71" w:rsidRDefault="00E23F71" w:rsidP="00087D67">
      <w:pPr>
        <w:rPr>
          <w:sz w:val="24"/>
          <w:szCs w:val="24"/>
        </w:rPr>
      </w:pPr>
    </w:p>
    <w:p w14:paraId="2F652E46" w14:textId="77777777" w:rsidR="00BC5874" w:rsidRDefault="00BC5874" w:rsidP="00087D67">
      <w:pPr>
        <w:rPr>
          <w:sz w:val="24"/>
          <w:szCs w:val="24"/>
        </w:rPr>
      </w:pPr>
    </w:p>
    <w:p w14:paraId="0F1DEA22" w14:textId="2404645F" w:rsidR="00E23F71" w:rsidRDefault="00E23F71" w:rsidP="00087D67">
      <w:pPr>
        <w:rPr>
          <w:sz w:val="24"/>
          <w:szCs w:val="24"/>
        </w:rPr>
      </w:pPr>
    </w:p>
    <w:p w14:paraId="52F04706" w14:textId="431BE315" w:rsidR="00723D23" w:rsidRDefault="00723D23" w:rsidP="00723D23">
      <w:pPr>
        <w:jc w:val="center"/>
        <w:rPr>
          <w:b/>
          <w:bCs/>
          <w:sz w:val="24"/>
          <w:szCs w:val="24"/>
        </w:rPr>
      </w:pPr>
      <w:r w:rsidRPr="00E23F71">
        <w:rPr>
          <w:b/>
          <w:bCs/>
          <w:sz w:val="24"/>
          <w:szCs w:val="24"/>
        </w:rPr>
        <w:lastRenderedPageBreak/>
        <w:t xml:space="preserve">Milestone </w:t>
      </w:r>
      <w:r>
        <w:rPr>
          <w:b/>
          <w:bCs/>
          <w:sz w:val="24"/>
          <w:szCs w:val="24"/>
        </w:rPr>
        <w:t>2</w:t>
      </w:r>
      <w:r w:rsidRPr="00E23F71">
        <w:rPr>
          <w:b/>
          <w:bCs/>
          <w:sz w:val="24"/>
          <w:szCs w:val="24"/>
        </w:rPr>
        <w:t xml:space="preserve"> - </w:t>
      </w:r>
      <w:r w:rsidRPr="00723D23">
        <w:rPr>
          <w:b/>
          <w:bCs/>
          <w:sz w:val="24"/>
          <w:szCs w:val="24"/>
        </w:rPr>
        <w:t>Collective Intelligence</w:t>
      </w:r>
    </w:p>
    <w:p w14:paraId="74CEA50E" w14:textId="675EBE5A" w:rsidR="00724728" w:rsidRDefault="00724728" w:rsidP="00724728">
      <w:pPr>
        <w:jc w:val="center"/>
        <w:rPr>
          <w:b/>
          <w:bCs/>
          <w:sz w:val="24"/>
          <w:szCs w:val="24"/>
        </w:rPr>
      </w:pPr>
      <w:r>
        <w:rPr>
          <w:b/>
          <w:bCs/>
          <w:sz w:val="24"/>
          <w:szCs w:val="24"/>
        </w:rPr>
        <w:t xml:space="preserve">Time line: </w:t>
      </w:r>
    </w:p>
    <w:p w14:paraId="369F03D8" w14:textId="6A028B04" w:rsidR="00724728" w:rsidRPr="0015767B" w:rsidRDefault="00AC2FAA" w:rsidP="00AC2FAA">
      <w:pPr>
        <w:ind w:left="3600"/>
        <w:rPr>
          <w:b/>
          <w:bCs/>
          <w:sz w:val="24"/>
          <w:szCs w:val="24"/>
        </w:rPr>
      </w:pPr>
      <w:r>
        <w:rPr>
          <w:b/>
          <w:bCs/>
          <w:sz w:val="24"/>
          <w:szCs w:val="24"/>
        </w:rPr>
        <w:t xml:space="preserve">        </w:t>
      </w:r>
      <w:r w:rsidR="000B314D">
        <w:rPr>
          <w:b/>
          <w:bCs/>
          <w:sz w:val="24"/>
          <w:szCs w:val="24"/>
        </w:rPr>
        <w:t>Cost</w:t>
      </w:r>
      <w:r>
        <w:rPr>
          <w:b/>
          <w:bCs/>
          <w:sz w:val="24"/>
          <w:szCs w:val="24"/>
        </w:rPr>
        <w:t>:</w:t>
      </w:r>
    </w:p>
    <w:tbl>
      <w:tblPr>
        <w:tblStyle w:val="TableGrid"/>
        <w:tblW w:w="9016" w:type="dxa"/>
        <w:tblLook w:val="04A0" w:firstRow="1" w:lastRow="0" w:firstColumn="1" w:lastColumn="0" w:noHBand="0" w:noVBand="1"/>
      </w:tblPr>
      <w:tblGrid>
        <w:gridCol w:w="6799"/>
        <w:gridCol w:w="2217"/>
      </w:tblGrid>
      <w:tr w:rsidR="00723D23" w14:paraId="754741B7" w14:textId="77777777" w:rsidTr="00E86EE5">
        <w:tc>
          <w:tcPr>
            <w:tcW w:w="9016" w:type="dxa"/>
            <w:gridSpan w:val="2"/>
          </w:tcPr>
          <w:p w14:paraId="773988EF" w14:textId="59E745EB" w:rsidR="00723D23" w:rsidRPr="00723D23" w:rsidRDefault="00723D23" w:rsidP="00D00AB1">
            <w:pPr>
              <w:spacing w:line="360" w:lineRule="auto"/>
              <w:jc w:val="center"/>
              <w:rPr>
                <w:b/>
                <w:bCs/>
                <w:sz w:val="24"/>
                <w:szCs w:val="24"/>
              </w:rPr>
            </w:pPr>
            <w:r w:rsidRPr="00723D23">
              <w:rPr>
                <w:b/>
                <w:bCs/>
                <w:sz w:val="24"/>
                <w:szCs w:val="24"/>
              </w:rPr>
              <w:t>User Profiling</w:t>
            </w:r>
            <w:r w:rsidR="00D00AB1">
              <w:rPr>
                <w:b/>
                <w:bCs/>
                <w:sz w:val="24"/>
                <w:szCs w:val="24"/>
              </w:rPr>
              <w:t xml:space="preserve"> </w:t>
            </w:r>
            <w:r w:rsidR="0047135E">
              <w:rPr>
                <w:b/>
                <w:bCs/>
                <w:sz w:val="24"/>
                <w:szCs w:val="24"/>
              </w:rPr>
              <w:t xml:space="preserve">and clustering </w:t>
            </w:r>
          </w:p>
        </w:tc>
      </w:tr>
      <w:tr w:rsidR="00D00AB1" w14:paraId="06C17206" w14:textId="77777777" w:rsidTr="00E86EE5">
        <w:tc>
          <w:tcPr>
            <w:tcW w:w="6799" w:type="dxa"/>
          </w:tcPr>
          <w:p w14:paraId="49B1044A" w14:textId="2B9334E6" w:rsidR="00D00AB1" w:rsidRDefault="00E86EE5" w:rsidP="00D00AB1">
            <w:pPr>
              <w:spacing w:line="360" w:lineRule="auto"/>
              <w:rPr>
                <w:sz w:val="24"/>
                <w:szCs w:val="24"/>
              </w:rPr>
            </w:pPr>
            <w:r>
              <w:rPr>
                <w:sz w:val="24"/>
                <w:szCs w:val="24"/>
              </w:rPr>
              <w:t>Tagging</w:t>
            </w:r>
            <w:r w:rsidR="00D00AB1">
              <w:rPr>
                <w:sz w:val="24"/>
                <w:szCs w:val="24"/>
              </w:rPr>
              <w:t xml:space="preserve"> a user’s trading frequency</w:t>
            </w:r>
          </w:p>
        </w:tc>
        <w:tc>
          <w:tcPr>
            <w:tcW w:w="2217" w:type="dxa"/>
            <w:vMerge w:val="restart"/>
            <w:vAlign w:val="center"/>
          </w:tcPr>
          <w:p w14:paraId="26FE59A2" w14:textId="5721A276" w:rsidR="00D00AB1" w:rsidRDefault="00D00AB1" w:rsidP="00D00AB1">
            <w:pPr>
              <w:spacing w:line="360" w:lineRule="auto"/>
              <w:jc w:val="center"/>
              <w:rPr>
                <w:sz w:val="24"/>
                <w:szCs w:val="24"/>
              </w:rPr>
            </w:pPr>
            <w:r>
              <w:rPr>
                <w:sz w:val="24"/>
                <w:szCs w:val="24"/>
              </w:rPr>
              <w:t>2 weeks</w:t>
            </w:r>
          </w:p>
        </w:tc>
      </w:tr>
      <w:tr w:rsidR="00D00AB1" w14:paraId="472E761F" w14:textId="77777777" w:rsidTr="00E86EE5">
        <w:tc>
          <w:tcPr>
            <w:tcW w:w="6799" w:type="dxa"/>
          </w:tcPr>
          <w:p w14:paraId="463FFF4F" w14:textId="2DE5F298" w:rsidR="00D00AB1" w:rsidRDefault="00E86EE5" w:rsidP="00D00AB1">
            <w:pPr>
              <w:spacing w:line="360" w:lineRule="auto"/>
              <w:rPr>
                <w:sz w:val="24"/>
                <w:szCs w:val="24"/>
              </w:rPr>
            </w:pPr>
            <w:r>
              <w:rPr>
                <w:sz w:val="24"/>
                <w:szCs w:val="24"/>
              </w:rPr>
              <w:t xml:space="preserve">Tagging </w:t>
            </w:r>
            <w:r w:rsidR="00D00AB1">
              <w:rPr>
                <w:sz w:val="24"/>
                <w:szCs w:val="24"/>
              </w:rPr>
              <w:t>a user’s risk level</w:t>
            </w:r>
          </w:p>
        </w:tc>
        <w:tc>
          <w:tcPr>
            <w:tcW w:w="2217" w:type="dxa"/>
            <w:vMerge/>
          </w:tcPr>
          <w:p w14:paraId="20325D35" w14:textId="77777777" w:rsidR="00D00AB1" w:rsidRDefault="00D00AB1" w:rsidP="00D00AB1">
            <w:pPr>
              <w:spacing w:line="360" w:lineRule="auto"/>
              <w:rPr>
                <w:sz w:val="24"/>
                <w:szCs w:val="24"/>
              </w:rPr>
            </w:pPr>
          </w:p>
        </w:tc>
      </w:tr>
      <w:tr w:rsidR="00D00AB1" w14:paraId="49A261C6" w14:textId="77777777" w:rsidTr="00E86EE5">
        <w:tc>
          <w:tcPr>
            <w:tcW w:w="6799" w:type="dxa"/>
          </w:tcPr>
          <w:p w14:paraId="0DE8603D" w14:textId="676F1C27" w:rsidR="00D00AB1" w:rsidRDefault="00E86EE5" w:rsidP="00D00AB1">
            <w:pPr>
              <w:spacing w:line="360" w:lineRule="auto"/>
              <w:rPr>
                <w:sz w:val="24"/>
                <w:szCs w:val="24"/>
              </w:rPr>
            </w:pPr>
            <w:r>
              <w:rPr>
                <w:sz w:val="24"/>
                <w:szCs w:val="24"/>
              </w:rPr>
              <w:t xml:space="preserve">Tagging </w:t>
            </w:r>
            <w:r w:rsidR="00D00AB1">
              <w:rPr>
                <w:sz w:val="24"/>
                <w:szCs w:val="24"/>
              </w:rPr>
              <w:t>a user’s asset and trading preferences</w:t>
            </w:r>
          </w:p>
        </w:tc>
        <w:tc>
          <w:tcPr>
            <w:tcW w:w="2217" w:type="dxa"/>
            <w:vMerge/>
          </w:tcPr>
          <w:p w14:paraId="26C0B311" w14:textId="77777777" w:rsidR="00D00AB1" w:rsidRDefault="00D00AB1" w:rsidP="00D00AB1">
            <w:pPr>
              <w:spacing w:line="360" w:lineRule="auto"/>
              <w:rPr>
                <w:sz w:val="24"/>
                <w:szCs w:val="24"/>
              </w:rPr>
            </w:pPr>
          </w:p>
        </w:tc>
      </w:tr>
      <w:tr w:rsidR="00D00AB1" w14:paraId="45CC7A96" w14:textId="77777777" w:rsidTr="00E86EE5">
        <w:tc>
          <w:tcPr>
            <w:tcW w:w="6799" w:type="dxa"/>
          </w:tcPr>
          <w:p w14:paraId="44B29BF4" w14:textId="4770824D" w:rsidR="00D00AB1" w:rsidRDefault="00E86EE5" w:rsidP="00D00AB1">
            <w:pPr>
              <w:spacing w:line="360" w:lineRule="auto"/>
              <w:rPr>
                <w:sz w:val="24"/>
                <w:szCs w:val="24"/>
              </w:rPr>
            </w:pPr>
            <w:r>
              <w:rPr>
                <w:sz w:val="24"/>
                <w:szCs w:val="24"/>
              </w:rPr>
              <w:t xml:space="preserve">Tagging </w:t>
            </w:r>
            <w:r w:rsidR="00D00AB1">
              <w:rPr>
                <w:sz w:val="24"/>
                <w:szCs w:val="24"/>
              </w:rPr>
              <w:t>behavioural aspects of user</w:t>
            </w:r>
          </w:p>
        </w:tc>
        <w:tc>
          <w:tcPr>
            <w:tcW w:w="2217" w:type="dxa"/>
            <w:vMerge/>
          </w:tcPr>
          <w:p w14:paraId="1315C8FE" w14:textId="77777777" w:rsidR="00D00AB1" w:rsidRDefault="00D00AB1" w:rsidP="00D00AB1">
            <w:pPr>
              <w:spacing w:line="360" w:lineRule="auto"/>
              <w:rPr>
                <w:sz w:val="24"/>
                <w:szCs w:val="24"/>
              </w:rPr>
            </w:pPr>
          </w:p>
        </w:tc>
      </w:tr>
      <w:tr w:rsidR="00D00AB1" w14:paraId="428144D3" w14:textId="77777777" w:rsidTr="00E86EE5">
        <w:tc>
          <w:tcPr>
            <w:tcW w:w="6799" w:type="dxa"/>
          </w:tcPr>
          <w:p w14:paraId="3756A4A3" w14:textId="5B184E48" w:rsidR="00D00AB1" w:rsidRDefault="00E86EE5" w:rsidP="00D00AB1">
            <w:pPr>
              <w:spacing w:line="360" w:lineRule="auto"/>
              <w:rPr>
                <w:sz w:val="24"/>
                <w:szCs w:val="24"/>
              </w:rPr>
            </w:pPr>
            <w:r>
              <w:rPr>
                <w:sz w:val="24"/>
                <w:szCs w:val="24"/>
              </w:rPr>
              <w:t xml:space="preserve">Tagging </w:t>
            </w:r>
            <w:r w:rsidR="00D00AB1">
              <w:rPr>
                <w:sz w:val="24"/>
                <w:szCs w:val="24"/>
              </w:rPr>
              <w:t>user’s strategy style</w:t>
            </w:r>
          </w:p>
        </w:tc>
        <w:tc>
          <w:tcPr>
            <w:tcW w:w="2217" w:type="dxa"/>
            <w:vMerge/>
          </w:tcPr>
          <w:p w14:paraId="11F6C21B" w14:textId="77777777" w:rsidR="00D00AB1" w:rsidRDefault="00D00AB1" w:rsidP="00D00AB1">
            <w:pPr>
              <w:spacing w:line="360" w:lineRule="auto"/>
              <w:rPr>
                <w:sz w:val="24"/>
                <w:szCs w:val="24"/>
              </w:rPr>
            </w:pPr>
          </w:p>
        </w:tc>
      </w:tr>
      <w:tr w:rsidR="00E86EE5" w14:paraId="682E6848" w14:textId="77777777" w:rsidTr="00E86EE5">
        <w:tc>
          <w:tcPr>
            <w:tcW w:w="6799" w:type="dxa"/>
          </w:tcPr>
          <w:p w14:paraId="3E02A856" w14:textId="46F79FAD" w:rsidR="00E86EE5" w:rsidRPr="00E86EE5" w:rsidRDefault="00E86EE5" w:rsidP="00E86EE5">
            <w:pPr>
              <w:spacing w:line="360" w:lineRule="auto"/>
              <w:jc w:val="both"/>
              <w:rPr>
                <w:sz w:val="24"/>
                <w:szCs w:val="24"/>
              </w:rPr>
            </w:pPr>
            <w:r>
              <w:rPr>
                <w:sz w:val="24"/>
                <w:szCs w:val="24"/>
              </w:rPr>
              <w:t>Deducing if the user’s trades rational using ML</w:t>
            </w:r>
          </w:p>
        </w:tc>
        <w:tc>
          <w:tcPr>
            <w:tcW w:w="2217" w:type="dxa"/>
          </w:tcPr>
          <w:p w14:paraId="71A5294D" w14:textId="035D88A6" w:rsidR="00E86EE5" w:rsidRPr="00E86EE5" w:rsidRDefault="00D05F3C" w:rsidP="00E86EE5">
            <w:pPr>
              <w:spacing w:line="360" w:lineRule="auto"/>
              <w:jc w:val="center"/>
              <w:rPr>
                <w:sz w:val="24"/>
                <w:szCs w:val="24"/>
              </w:rPr>
            </w:pPr>
            <w:r>
              <w:rPr>
                <w:sz w:val="24"/>
                <w:szCs w:val="24"/>
              </w:rPr>
              <w:t>3</w:t>
            </w:r>
            <w:r w:rsidR="00E86EE5" w:rsidRPr="00E86EE5">
              <w:rPr>
                <w:sz w:val="24"/>
                <w:szCs w:val="24"/>
              </w:rPr>
              <w:t xml:space="preserve"> weeks</w:t>
            </w:r>
          </w:p>
        </w:tc>
      </w:tr>
      <w:tr w:rsidR="00E86EE5" w14:paraId="717B3133" w14:textId="57FCC570" w:rsidTr="00E86EE5">
        <w:tc>
          <w:tcPr>
            <w:tcW w:w="6799" w:type="dxa"/>
          </w:tcPr>
          <w:p w14:paraId="69A9DA8C" w14:textId="15DB23A6" w:rsidR="00E86EE5" w:rsidRPr="00037DB3" w:rsidRDefault="00037DB3" w:rsidP="00037DB3">
            <w:pPr>
              <w:spacing w:line="360" w:lineRule="auto"/>
              <w:jc w:val="both"/>
              <w:rPr>
                <w:sz w:val="24"/>
                <w:szCs w:val="24"/>
              </w:rPr>
            </w:pPr>
            <w:r w:rsidRPr="00037DB3">
              <w:rPr>
                <w:sz w:val="24"/>
                <w:szCs w:val="24"/>
              </w:rPr>
              <w:t>User clustering based on trading rational and profiles</w:t>
            </w:r>
          </w:p>
        </w:tc>
        <w:tc>
          <w:tcPr>
            <w:tcW w:w="2217" w:type="dxa"/>
          </w:tcPr>
          <w:p w14:paraId="3668E738" w14:textId="0D332B68" w:rsidR="00E86EE5" w:rsidRPr="00E86EE5" w:rsidRDefault="00E86EE5" w:rsidP="00E86EE5">
            <w:pPr>
              <w:spacing w:line="360" w:lineRule="auto"/>
              <w:jc w:val="center"/>
              <w:rPr>
                <w:b/>
                <w:bCs/>
                <w:sz w:val="24"/>
                <w:szCs w:val="24"/>
              </w:rPr>
            </w:pPr>
            <w:r>
              <w:rPr>
                <w:sz w:val="24"/>
                <w:szCs w:val="24"/>
              </w:rPr>
              <w:t>2</w:t>
            </w:r>
            <w:r w:rsidRPr="00E86EE5">
              <w:rPr>
                <w:sz w:val="24"/>
                <w:szCs w:val="24"/>
              </w:rPr>
              <w:t xml:space="preserve"> weeks</w:t>
            </w:r>
          </w:p>
        </w:tc>
      </w:tr>
      <w:tr w:rsidR="00037DB3" w14:paraId="4498D973" w14:textId="77777777" w:rsidTr="00935985">
        <w:tc>
          <w:tcPr>
            <w:tcW w:w="9016" w:type="dxa"/>
            <w:gridSpan w:val="2"/>
          </w:tcPr>
          <w:p w14:paraId="6A366A4C" w14:textId="203A362F" w:rsidR="00037DB3" w:rsidRPr="00E72B63" w:rsidRDefault="00E72B63" w:rsidP="00E86EE5">
            <w:pPr>
              <w:spacing w:line="360" w:lineRule="auto"/>
              <w:jc w:val="center"/>
              <w:rPr>
                <w:b/>
                <w:bCs/>
                <w:sz w:val="24"/>
                <w:szCs w:val="24"/>
              </w:rPr>
            </w:pPr>
            <w:r w:rsidRPr="00E72B63">
              <w:rPr>
                <w:b/>
                <w:bCs/>
                <w:sz w:val="24"/>
                <w:szCs w:val="24"/>
              </w:rPr>
              <w:t>Collective Intelligence</w:t>
            </w:r>
          </w:p>
        </w:tc>
      </w:tr>
      <w:tr w:rsidR="00E86EE5" w14:paraId="375918E2" w14:textId="77777777" w:rsidTr="00E72B63">
        <w:tc>
          <w:tcPr>
            <w:tcW w:w="6799" w:type="dxa"/>
          </w:tcPr>
          <w:p w14:paraId="6C6C7ECE" w14:textId="6D650A9D" w:rsidR="00E86EE5" w:rsidRPr="00037DB3" w:rsidRDefault="00E72B63" w:rsidP="00037DB3">
            <w:pPr>
              <w:spacing w:line="360" w:lineRule="auto"/>
              <w:jc w:val="both"/>
              <w:rPr>
                <w:sz w:val="24"/>
                <w:szCs w:val="24"/>
              </w:rPr>
            </w:pPr>
            <w:r>
              <w:rPr>
                <w:sz w:val="24"/>
                <w:szCs w:val="24"/>
              </w:rPr>
              <w:t>AI algorithm to mine through profitable trades of users and come up with an intelligent signal generator</w:t>
            </w:r>
          </w:p>
        </w:tc>
        <w:tc>
          <w:tcPr>
            <w:tcW w:w="2217" w:type="dxa"/>
            <w:vAlign w:val="center"/>
          </w:tcPr>
          <w:p w14:paraId="19499801" w14:textId="45836E84" w:rsidR="00E86EE5" w:rsidRDefault="00D05F3C" w:rsidP="00E72B63">
            <w:pPr>
              <w:spacing w:line="360" w:lineRule="auto"/>
              <w:jc w:val="center"/>
              <w:rPr>
                <w:sz w:val="24"/>
                <w:szCs w:val="24"/>
              </w:rPr>
            </w:pPr>
            <w:r>
              <w:rPr>
                <w:sz w:val="24"/>
                <w:szCs w:val="24"/>
              </w:rPr>
              <w:t>3</w:t>
            </w:r>
            <w:r w:rsidR="00E72B63">
              <w:rPr>
                <w:sz w:val="24"/>
                <w:szCs w:val="24"/>
              </w:rPr>
              <w:t xml:space="preserve"> weeks</w:t>
            </w:r>
          </w:p>
        </w:tc>
      </w:tr>
      <w:tr w:rsidR="00E86EE5" w14:paraId="3F9831D2" w14:textId="77777777" w:rsidTr="00E86EE5">
        <w:tc>
          <w:tcPr>
            <w:tcW w:w="6799" w:type="dxa"/>
          </w:tcPr>
          <w:p w14:paraId="228CC6CE" w14:textId="064CD27B" w:rsidR="00E86EE5" w:rsidRDefault="0047135E" w:rsidP="0047135E">
            <w:pPr>
              <w:spacing w:line="360" w:lineRule="auto"/>
              <w:jc w:val="both"/>
              <w:rPr>
                <w:sz w:val="24"/>
                <w:szCs w:val="24"/>
              </w:rPr>
            </w:pPr>
            <w:r>
              <w:rPr>
                <w:sz w:val="24"/>
                <w:szCs w:val="24"/>
              </w:rPr>
              <w:t xml:space="preserve">Mapping the signal generator to user profiles to show relevant and personalized signals </w:t>
            </w:r>
          </w:p>
        </w:tc>
        <w:tc>
          <w:tcPr>
            <w:tcW w:w="2217" w:type="dxa"/>
          </w:tcPr>
          <w:p w14:paraId="0DB3A39B" w14:textId="7A3E13BA" w:rsidR="00E86EE5" w:rsidRDefault="00D05F3C" w:rsidP="00E86EE5">
            <w:pPr>
              <w:spacing w:line="360" w:lineRule="auto"/>
              <w:jc w:val="center"/>
              <w:rPr>
                <w:sz w:val="24"/>
                <w:szCs w:val="24"/>
              </w:rPr>
            </w:pPr>
            <w:r>
              <w:rPr>
                <w:sz w:val="24"/>
                <w:szCs w:val="24"/>
              </w:rPr>
              <w:t>1 week</w:t>
            </w:r>
          </w:p>
        </w:tc>
      </w:tr>
      <w:tr w:rsidR="00E86EE5" w14:paraId="27072AA5" w14:textId="77777777" w:rsidTr="00E86EE5">
        <w:tc>
          <w:tcPr>
            <w:tcW w:w="6799" w:type="dxa"/>
          </w:tcPr>
          <w:p w14:paraId="20E042A5" w14:textId="3069D0C6" w:rsidR="00E86EE5" w:rsidRDefault="0047135E" w:rsidP="0047135E">
            <w:pPr>
              <w:spacing w:line="360" w:lineRule="auto"/>
              <w:jc w:val="both"/>
              <w:rPr>
                <w:sz w:val="24"/>
                <w:szCs w:val="24"/>
              </w:rPr>
            </w:pPr>
            <w:r>
              <w:rPr>
                <w:sz w:val="24"/>
                <w:szCs w:val="24"/>
              </w:rPr>
              <w:t>Live signal generator and user message sender</w:t>
            </w:r>
          </w:p>
        </w:tc>
        <w:tc>
          <w:tcPr>
            <w:tcW w:w="2217" w:type="dxa"/>
          </w:tcPr>
          <w:p w14:paraId="56697700" w14:textId="143DBA6C" w:rsidR="00E86EE5" w:rsidRDefault="00D05F3C" w:rsidP="00E86EE5">
            <w:pPr>
              <w:spacing w:line="360" w:lineRule="auto"/>
              <w:jc w:val="center"/>
              <w:rPr>
                <w:sz w:val="24"/>
                <w:szCs w:val="24"/>
              </w:rPr>
            </w:pPr>
            <w:r>
              <w:rPr>
                <w:sz w:val="24"/>
                <w:szCs w:val="24"/>
              </w:rPr>
              <w:t>1 week</w:t>
            </w:r>
          </w:p>
        </w:tc>
      </w:tr>
    </w:tbl>
    <w:p w14:paraId="324FFD22" w14:textId="68015ADF" w:rsidR="00723D23" w:rsidRDefault="00723D23" w:rsidP="00D00AB1">
      <w:pPr>
        <w:spacing w:line="360" w:lineRule="auto"/>
        <w:rPr>
          <w:sz w:val="24"/>
          <w:szCs w:val="24"/>
        </w:rPr>
      </w:pPr>
    </w:p>
    <w:p w14:paraId="2D75373B" w14:textId="3793520D" w:rsidR="00917021" w:rsidRDefault="00917021" w:rsidP="00917021">
      <w:pPr>
        <w:jc w:val="center"/>
        <w:rPr>
          <w:b/>
          <w:bCs/>
          <w:sz w:val="24"/>
          <w:szCs w:val="24"/>
        </w:rPr>
      </w:pPr>
      <w:r w:rsidRPr="00E23F71">
        <w:rPr>
          <w:b/>
          <w:bCs/>
          <w:sz w:val="24"/>
          <w:szCs w:val="24"/>
        </w:rPr>
        <w:t xml:space="preserve">Milestone </w:t>
      </w:r>
      <w:r>
        <w:rPr>
          <w:b/>
          <w:bCs/>
          <w:sz w:val="24"/>
          <w:szCs w:val="24"/>
        </w:rPr>
        <w:t>3</w:t>
      </w:r>
      <w:r w:rsidRPr="00E23F71">
        <w:rPr>
          <w:b/>
          <w:bCs/>
          <w:sz w:val="24"/>
          <w:szCs w:val="24"/>
        </w:rPr>
        <w:t xml:space="preserve"> </w:t>
      </w:r>
      <w:r>
        <w:rPr>
          <w:b/>
          <w:bCs/>
          <w:sz w:val="24"/>
          <w:szCs w:val="24"/>
        </w:rPr>
        <w:t>–</w:t>
      </w:r>
      <w:r w:rsidRPr="00E23F71">
        <w:rPr>
          <w:b/>
          <w:bCs/>
          <w:sz w:val="24"/>
          <w:szCs w:val="24"/>
        </w:rPr>
        <w:t xml:space="preserve"> </w:t>
      </w:r>
      <w:r>
        <w:rPr>
          <w:b/>
          <w:bCs/>
          <w:sz w:val="24"/>
          <w:szCs w:val="24"/>
        </w:rPr>
        <w:t>Complete personalization</w:t>
      </w:r>
    </w:p>
    <w:p w14:paraId="3790E1FB" w14:textId="5574A890" w:rsidR="00724728" w:rsidRDefault="00724728" w:rsidP="00724728">
      <w:pPr>
        <w:jc w:val="center"/>
        <w:rPr>
          <w:b/>
          <w:bCs/>
          <w:sz w:val="24"/>
          <w:szCs w:val="24"/>
        </w:rPr>
      </w:pPr>
      <w:r>
        <w:rPr>
          <w:b/>
          <w:bCs/>
          <w:sz w:val="24"/>
          <w:szCs w:val="24"/>
        </w:rPr>
        <w:t xml:space="preserve">Time line: </w:t>
      </w:r>
    </w:p>
    <w:p w14:paraId="29BFA104" w14:textId="242F4057" w:rsidR="00724728" w:rsidRPr="00724728" w:rsidRDefault="00B032F9" w:rsidP="00B032F9">
      <w:pPr>
        <w:ind w:left="3600"/>
        <w:rPr>
          <w:b/>
          <w:bCs/>
          <w:sz w:val="24"/>
          <w:szCs w:val="24"/>
        </w:rPr>
      </w:pPr>
      <w:r>
        <w:rPr>
          <w:b/>
          <w:bCs/>
          <w:sz w:val="24"/>
          <w:szCs w:val="24"/>
        </w:rPr>
        <w:t xml:space="preserve">        </w:t>
      </w:r>
      <w:r w:rsidR="000B314D">
        <w:rPr>
          <w:b/>
          <w:bCs/>
          <w:sz w:val="24"/>
          <w:szCs w:val="24"/>
        </w:rPr>
        <w:t>Cost</w:t>
      </w:r>
      <w:r w:rsidR="00344A0D">
        <w:rPr>
          <w:b/>
          <w:bCs/>
          <w:sz w:val="24"/>
          <w:szCs w:val="24"/>
        </w:rPr>
        <w:t xml:space="preserve">: </w:t>
      </w:r>
    </w:p>
    <w:tbl>
      <w:tblPr>
        <w:tblStyle w:val="TableGrid"/>
        <w:tblW w:w="0" w:type="auto"/>
        <w:tblLook w:val="04A0" w:firstRow="1" w:lastRow="0" w:firstColumn="1" w:lastColumn="0" w:noHBand="0" w:noVBand="1"/>
      </w:tblPr>
      <w:tblGrid>
        <w:gridCol w:w="6799"/>
        <w:gridCol w:w="2217"/>
      </w:tblGrid>
      <w:tr w:rsidR="00917021" w14:paraId="647E4132" w14:textId="77777777" w:rsidTr="00917021">
        <w:tc>
          <w:tcPr>
            <w:tcW w:w="6799" w:type="dxa"/>
          </w:tcPr>
          <w:p w14:paraId="2F2817BE" w14:textId="153EBB1F" w:rsidR="00917021" w:rsidRDefault="00917021" w:rsidP="00D00AB1">
            <w:pPr>
              <w:spacing w:line="360" w:lineRule="auto"/>
              <w:rPr>
                <w:sz w:val="24"/>
                <w:szCs w:val="24"/>
              </w:rPr>
            </w:pPr>
            <w:r>
              <w:rPr>
                <w:sz w:val="24"/>
                <w:szCs w:val="24"/>
              </w:rPr>
              <w:t>Come up with personalization use cases</w:t>
            </w:r>
            <w:r w:rsidR="007C3C96">
              <w:rPr>
                <w:sz w:val="24"/>
                <w:szCs w:val="24"/>
              </w:rPr>
              <w:t xml:space="preserve"> (See stage 3 for examples)</w:t>
            </w:r>
            <w:r w:rsidR="00140951">
              <w:rPr>
                <w:sz w:val="24"/>
                <w:szCs w:val="24"/>
              </w:rPr>
              <w:t xml:space="preserve"> and setup infrastructure</w:t>
            </w:r>
          </w:p>
        </w:tc>
        <w:tc>
          <w:tcPr>
            <w:tcW w:w="2217" w:type="dxa"/>
          </w:tcPr>
          <w:p w14:paraId="3023B25C" w14:textId="6696C91D" w:rsidR="00917021" w:rsidRDefault="007C3C96" w:rsidP="00D00AB1">
            <w:pPr>
              <w:spacing w:line="360" w:lineRule="auto"/>
              <w:rPr>
                <w:sz w:val="24"/>
                <w:szCs w:val="24"/>
              </w:rPr>
            </w:pPr>
            <w:r>
              <w:rPr>
                <w:sz w:val="24"/>
                <w:szCs w:val="24"/>
              </w:rPr>
              <w:t>1 week</w:t>
            </w:r>
          </w:p>
        </w:tc>
      </w:tr>
      <w:tr w:rsidR="00917021" w14:paraId="383BA544" w14:textId="77777777" w:rsidTr="00917021">
        <w:tc>
          <w:tcPr>
            <w:tcW w:w="6799" w:type="dxa"/>
          </w:tcPr>
          <w:p w14:paraId="5A9809D5" w14:textId="0FFD5303" w:rsidR="00917021" w:rsidRDefault="00935985" w:rsidP="00D00AB1">
            <w:pPr>
              <w:spacing w:line="360" w:lineRule="auto"/>
              <w:rPr>
                <w:sz w:val="24"/>
                <w:szCs w:val="24"/>
              </w:rPr>
            </w:pPr>
            <w:r>
              <w:rPr>
                <w:sz w:val="24"/>
                <w:szCs w:val="24"/>
              </w:rPr>
              <w:t>Algorithm to develop the use case</w:t>
            </w:r>
          </w:p>
        </w:tc>
        <w:tc>
          <w:tcPr>
            <w:tcW w:w="2217" w:type="dxa"/>
          </w:tcPr>
          <w:p w14:paraId="15BE1516" w14:textId="312DCFAE" w:rsidR="00917021" w:rsidRDefault="00935985" w:rsidP="00D00AB1">
            <w:pPr>
              <w:spacing w:line="360" w:lineRule="auto"/>
              <w:rPr>
                <w:sz w:val="24"/>
                <w:szCs w:val="24"/>
              </w:rPr>
            </w:pPr>
            <w:r>
              <w:rPr>
                <w:sz w:val="24"/>
                <w:szCs w:val="24"/>
              </w:rPr>
              <w:t>2 weeks / use case</w:t>
            </w:r>
          </w:p>
        </w:tc>
      </w:tr>
      <w:tr w:rsidR="00917021" w14:paraId="3AB12AEC" w14:textId="77777777" w:rsidTr="00917021">
        <w:tc>
          <w:tcPr>
            <w:tcW w:w="6799" w:type="dxa"/>
          </w:tcPr>
          <w:p w14:paraId="633FE4FD" w14:textId="685F90A7" w:rsidR="00917021" w:rsidRDefault="00935985" w:rsidP="00D00AB1">
            <w:pPr>
              <w:spacing w:line="360" w:lineRule="auto"/>
              <w:rPr>
                <w:sz w:val="24"/>
                <w:szCs w:val="24"/>
              </w:rPr>
            </w:pPr>
            <w:r>
              <w:rPr>
                <w:sz w:val="24"/>
                <w:szCs w:val="24"/>
              </w:rPr>
              <w:t xml:space="preserve">Deploy the use case </w:t>
            </w:r>
            <w:r w:rsidR="00724728">
              <w:rPr>
                <w:sz w:val="24"/>
                <w:szCs w:val="24"/>
              </w:rPr>
              <w:t>and go live</w:t>
            </w:r>
          </w:p>
        </w:tc>
        <w:tc>
          <w:tcPr>
            <w:tcW w:w="2217" w:type="dxa"/>
          </w:tcPr>
          <w:p w14:paraId="25409C19" w14:textId="425B1596" w:rsidR="00917021" w:rsidRDefault="00935985" w:rsidP="00D00AB1">
            <w:pPr>
              <w:spacing w:line="360" w:lineRule="auto"/>
              <w:rPr>
                <w:sz w:val="24"/>
                <w:szCs w:val="24"/>
              </w:rPr>
            </w:pPr>
            <w:r>
              <w:rPr>
                <w:sz w:val="24"/>
                <w:szCs w:val="24"/>
              </w:rPr>
              <w:t>2 weeks / use case</w:t>
            </w:r>
          </w:p>
        </w:tc>
      </w:tr>
    </w:tbl>
    <w:p w14:paraId="17081E0B" w14:textId="77777777" w:rsidR="00917021" w:rsidRDefault="00917021" w:rsidP="00D00AB1">
      <w:pPr>
        <w:spacing w:line="360" w:lineRule="auto"/>
        <w:rPr>
          <w:sz w:val="24"/>
          <w:szCs w:val="24"/>
        </w:rPr>
      </w:pPr>
    </w:p>
    <w:sectPr w:rsidR="009170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ADE334" w14:textId="77777777" w:rsidR="00DC5708" w:rsidRDefault="00DC5708" w:rsidP="00BE0F96">
      <w:pPr>
        <w:spacing w:after="0" w:line="240" w:lineRule="auto"/>
      </w:pPr>
      <w:r>
        <w:separator/>
      </w:r>
    </w:p>
  </w:endnote>
  <w:endnote w:type="continuationSeparator" w:id="0">
    <w:p w14:paraId="50F5E5E3" w14:textId="77777777" w:rsidR="00DC5708" w:rsidRDefault="00DC5708" w:rsidP="00BE0F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831426" w14:textId="77777777" w:rsidR="00DC5708" w:rsidRDefault="00DC5708" w:rsidP="00BE0F96">
      <w:pPr>
        <w:spacing w:after="0" w:line="240" w:lineRule="auto"/>
      </w:pPr>
      <w:r>
        <w:separator/>
      </w:r>
    </w:p>
  </w:footnote>
  <w:footnote w:type="continuationSeparator" w:id="0">
    <w:p w14:paraId="3180B225" w14:textId="77777777" w:rsidR="00DC5708" w:rsidRDefault="00DC5708" w:rsidP="00BE0F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4531C"/>
    <w:multiLevelType w:val="hybridMultilevel"/>
    <w:tmpl w:val="594E6F8E"/>
    <w:lvl w:ilvl="0" w:tplc="FCF6288C">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E034C79"/>
    <w:multiLevelType w:val="hybridMultilevel"/>
    <w:tmpl w:val="F5BCE4E0"/>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FF679FE"/>
    <w:multiLevelType w:val="hybridMultilevel"/>
    <w:tmpl w:val="9392BC3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FA2379E"/>
    <w:multiLevelType w:val="hybridMultilevel"/>
    <w:tmpl w:val="48F2D1AA"/>
    <w:lvl w:ilvl="0" w:tplc="2AE2AF9A">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0EF3B97"/>
    <w:multiLevelType w:val="hybridMultilevel"/>
    <w:tmpl w:val="E17E5138"/>
    <w:lvl w:ilvl="0" w:tplc="DBBA2C54">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 w15:restartNumberingAfterBreak="0">
    <w:nsid w:val="219A5474"/>
    <w:multiLevelType w:val="hybridMultilevel"/>
    <w:tmpl w:val="DCEC0C4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8E05E55"/>
    <w:multiLevelType w:val="hybridMultilevel"/>
    <w:tmpl w:val="7A161AB6"/>
    <w:lvl w:ilvl="0" w:tplc="DBBA2C54">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28F74BE7"/>
    <w:multiLevelType w:val="hybridMultilevel"/>
    <w:tmpl w:val="0B38A8B2"/>
    <w:lvl w:ilvl="0" w:tplc="FCF6288C">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F5A54EA"/>
    <w:multiLevelType w:val="hybridMultilevel"/>
    <w:tmpl w:val="CA98D9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1030252"/>
    <w:multiLevelType w:val="hybridMultilevel"/>
    <w:tmpl w:val="56C2EB8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7127F5E"/>
    <w:multiLevelType w:val="hybridMultilevel"/>
    <w:tmpl w:val="3A6E0302"/>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AFF7E39"/>
    <w:multiLevelType w:val="hybridMultilevel"/>
    <w:tmpl w:val="7E8C3524"/>
    <w:lvl w:ilvl="0" w:tplc="90A0D770">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009564D"/>
    <w:multiLevelType w:val="hybridMultilevel"/>
    <w:tmpl w:val="3AAA094C"/>
    <w:lvl w:ilvl="0" w:tplc="FCF6288C">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0F9449F"/>
    <w:multiLevelType w:val="hybridMultilevel"/>
    <w:tmpl w:val="AAA64510"/>
    <w:lvl w:ilvl="0" w:tplc="FCF6288C">
      <w:start w:val="1"/>
      <w:numFmt w:val="bullet"/>
      <w:lvlText w:val="-"/>
      <w:lvlJc w:val="left"/>
      <w:pPr>
        <w:ind w:left="720" w:hanging="360"/>
      </w:pPr>
      <w:rPr>
        <w:rFonts w:ascii="Calibri" w:eastAsiaTheme="minorHAnsi" w:hAnsi="Calibri" w:cs="Calibri"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25B274D"/>
    <w:multiLevelType w:val="hybridMultilevel"/>
    <w:tmpl w:val="E6086776"/>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54661A33"/>
    <w:multiLevelType w:val="hybridMultilevel"/>
    <w:tmpl w:val="BAD86560"/>
    <w:lvl w:ilvl="0" w:tplc="CACEE542">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8DB7FF7"/>
    <w:multiLevelType w:val="hybridMultilevel"/>
    <w:tmpl w:val="E67CC20A"/>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92F1ED6"/>
    <w:multiLevelType w:val="hybridMultilevel"/>
    <w:tmpl w:val="C458F672"/>
    <w:lvl w:ilvl="0" w:tplc="13088E8A">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AA4170B"/>
    <w:multiLevelType w:val="hybridMultilevel"/>
    <w:tmpl w:val="F646972A"/>
    <w:lvl w:ilvl="0" w:tplc="71787F80">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7A03A4F"/>
    <w:multiLevelType w:val="hybridMultilevel"/>
    <w:tmpl w:val="A61C0910"/>
    <w:lvl w:ilvl="0" w:tplc="948EB636">
      <w:start w:val="1"/>
      <w:numFmt w:val="bullet"/>
      <w:lvlText w:val=""/>
      <w:lvlJc w:val="left"/>
      <w:pPr>
        <w:ind w:left="720" w:hanging="360"/>
      </w:pPr>
      <w:rPr>
        <w:rFonts w:ascii="Wingdings" w:eastAsiaTheme="minorHAnsi" w:hAnsi="Wingding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ACA07D6"/>
    <w:multiLevelType w:val="hybridMultilevel"/>
    <w:tmpl w:val="7E96CC8C"/>
    <w:lvl w:ilvl="0" w:tplc="FCF6288C">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70CB5E89"/>
    <w:multiLevelType w:val="hybridMultilevel"/>
    <w:tmpl w:val="EB5A884A"/>
    <w:lvl w:ilvl="0" w:tplc="40090003">
      <w:start w:val="1"/>
      <w:numFmt w:val="bullet"/>
      <w:lvlText w:val="o"/>
      <w:lvlJc w:val="left"/>
      <w:pPr>
        <w:ind w:left="360" w:hanging="360"/>
      </w:pPr>
      <w:rPr>
        <w:rFonts w:ascii="Courier New" w:hAnsi="Courier New" w:cs="Courier New"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979722C"/>
    <w:multiLevelType w:val="hybridMultilevel"/>
    <w:tmpl w:val="92763F98"/>
    <w:lvl w:ilvl="0" w:tplc="FCF6288C">
      <w:start w:val="1"/>
      <w:numFmt w:val="bullet"/>
      <w:lvlText w:val="-"/>
      <w:lvlJc w:val="left"/>
      <w:pPr>
        <w:ind w:left="720" w:hanging="360"/>
      </w:pPr>
      <w:rPr>
        <w:rFonts w:ascii="Calibri" w:eastAsiaTheme="minorHAnsi" w:hAnsi="Calibri" w:cs="Calibri"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ED876E3"/>
    <w:multiLevelType w:val="hybridMultilevel"/>
    <w:tmpl w:val="755A9BA8"/>
    <w:lvl w:ilvl="0" w:tplc="DBBA2C54">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7"/>
  </w:num>
  <w:num w:numId="2">
    <w:abstractNumId w:val="18"/>
  </w:num>
  <w:num w:numId="3">
    <w:abstractNumId w:val="15"/>
  </w:num>
  <w:num w:numId="4">
    <w:abstractNumId w:val="11"/>
  </w:num>
  <w:num w:numId="5">
    <w:abstractNumId w:val="3"/>
  </w:num>
  <w:num w:numId="6">
    <w:abstractNumId w:val="7"/>
  </w:num>
  <w:num w:numId="7">
    <w:abstractNumId w:val="0"/>
  </w:num>
  <w:num w:numId="8">
    <w:abstractNumId w:val="5"/>
  </w:num>
  <w:num w:numId="9">
    <w:abstractNumId w:val="9"/>
  </w:num>
  <w:num w:numId="10">
    <w:abstractNumId w:val="20"/>
  </w:num>
  <w:num w:numId="11">
    <w:abstractNumId w:val="13"/>
  </w:num>
  <w:num w:numId="12">
    <w:abstractNumId w:val="22"/>
  </w:num>
  <w:num w:numId="13">
    <w:abstractNumId w:val="19"/>
  </w:num>
  <w:num w:numId="14">
    <w:abstractNumId w:val="2"/>
  </w:num>
  <w:num w:numId="15">
    <w:abstractNumId w:val="8"/>
  </w:num>
  <w:num w:numId="16">
    <w:abstractNumId w:val="12"/>
  </w:num>
  <w:num w:numId="17">
    <w:abstractNumId w:val="10"/>
  </w:num>
  <w:num w:numId="18">
    <w:abstractNumId w:val="1"/>
  </w:num>
  <w:num w:numId="19">
    <w:abstractNumId w:val="16"/>
  </w:num>
  <w:num w:numId="20">
    <w:abstractNumId w:val="14"/>
  </w:num>
  <w:num w:numId="21">
    <w:abstractNumId w:val="4"/>
  </w:num>
  <w:num w:numId="22">
    <w:abstractNumId w:val="23"/>
  </w:num>
  <w:num w:numId="23">
    <w:abstractNumId w:val="6"/>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0DFF"/>
    <w:rsid w:val="0000199C"/>
    <w:rsid w:val="000022EF"/>
    <w:rsid w:val="00003FEC"/>
    <w:rsid w:val="00005063"/>
    <w:rsid w:val="00015B09"/>
    <w:rsid w:val="000254BD"/>
    <w:rsid w:val="00026877"/>
    <w:rsid w:val="00027251"/>
    <w:rsid w:val="00037D10"/>
    <w:rsid w:val="00037DB3"/>
    <w:rsid w:val="0004321C"/>
    <w:rsid w:val="000538D2"/>
    <w:rsid w:val="00055FFA"/>
    <w:rsid w:val="0006032F"/>
    <w:rsid w:val="000706DF"/>
    <w:rsid w:val="00070AE9"/>
    <w:rsid w:val="0008248F"/>
    <w:rsid w:val="00087D67"/>
    <w:rsid w:val="00092F06"/>
    <w:rsid w:val="00094105"/>
    <w:rsid w:val="00095472"/>
    <w:rsid w:val="000A2505"/>
    <w:rsid w:val="000A394F"/>
    <w:rsid w:val="000A668F"/>
    <w:rsid w:val="000A69CE"/>
    <w:rsid w:val="000B052D"/>
    <w:rsid w:val="000B314D"/>
    <w:rsid w:val="000B44B8"/>
    <w:rsid w:val="000B61C6"/>
    <w:rsid w:val="000C22CC"/>
    <w:rsid w:val="000C467F"/>
    <w:rsid w:val="000C4BD3"/>
    <w:rsid w:val="000D1E2E"/>
    <w:rsid w:val="000F09CA"/>
    <w:rsid w:val="000F2C2F"/>
    <w:rsid w:val="000F3A01"/>
    <w:rsid w:val="0010068D"/>
    <w:rsid w:val="00104D51"/>
    <w:rsid w:val="001100FC"/>
    <w:rsid w:val="001119E7"/>
    <w:rsid w:val="00122F55"/>
    <w:rsid w:val="00133310"/>
    <w:rsid w:val="001359DB"/>
    <w:rsid w:val="00140951"/>
    <w:rsid w:val="00141A90"/>
    <w:rsid w:val="0014280B"/>
    <w:rsid w:val="00144132"/>
    <w:rsid w:val="00145D07"/>
    <w:rsid w:val="00145EE8"/>
    <w:rsid w:val="0015767B"/>
    <w:rsid w:val="0016292B"/>
    <w:rsid w:val="00171382"/>
    <w:rsid w:val="00172F66"/>
    <w:rsid w:val="001823B8"/>
    <w:rsid w:val="00185E24"/>
    <w:rsid w:val="00186501"/>
    <w:rsid w:val="001902E7"/>
    <w:rsid w:val="001954C0"/>
    <w:rsid w:val="00196837"/>
    <w:rsid w:val="0019773D"/>
    <w:rsid w:val="001B105E"/>
    <w:rsid w:val="001B567E"/>
    <w:rsid w:val="001D58F1"/>
    <w:rsid w:val="001E3B13"/>
    <w:rsid w:val="001F3B11"/>
    <w:rsid w:val="001F64C8"/>
    <w:rsid w:val="00214F25"/>
    <w:rsid w:val="0021519E"/>
    <w:rsid w:val="00227011"/>
    <w:rsid w:val="0023664A"/>
    <w:rsid w:val="00237162"/>
    <w:rsid w:val="00273364"/>
    <w:rsid w:val="0027704E"/>
    <w:rsid w:val="0027770D"/>
    <w:rsid w:val="00291A0A"/>
    <w:rsid w:val="00292920"/>
    <w:rsid w:val="002A6CE8"/>
    <w:rsid w:val="002B3F25"/>
    <w:rsid w:val="002B57F0"/>
    <w:rsid w:val="002B5BDD"/>
    <w:rsid w:val="002B6ECD"/>
    <w:rsid w:val="002D4ABF"/>
    <w:rsid w:val="002D7E4C"/>
    <w:rsid w:val="002E0F65"/>
    <w:rsid w:val="002F4665"/>
    <w:rsid w:val="00306BEF"/>
    <w:rsid w:val="003279BC"/>
    <w:rsid w:val="003369C2"/>
    <w:rsid w:val="00344A0D"/>
    <w:rsid w:val="00350A46"/>
    <w:rsid w:val="00363719"/>
    <w:rsid w:val="00374BF5"/>
    <w:rsid w:val="0037721B"/>
    <w:rsid w:val="00377BD7"/>
    <w:rsid w:val="00381837"/>
    <w:rsid w:val="00390BFC"/>
    <w:rsid w:val="003A5F4B"/>
    <w:rsid w:val="003B1287"/>
    <w:rsid w:val="003B2AAA"/>
    <w:rsid w:val="003C236A"/>
    <w:rsid w:val="003C2CEA"/>
    <w:rsid w:val="003D3758"/>
    <w:rsid w:val="003D3C69"/>
    <w:rsid w:val="003D63B4"/>
    <w:rsid w:val="003D7697"/>
    <w:rsid w:val="003E0A3A"/>
    <w:rsid w:val="003F3074"/>
    <w:rsid w:val="003F7855"/>
    <w:rsid w:val="00403B96"/>
    <w:rsid w:val="00415830"/>
    <w:rsid w:val="00426CDC"/>
    <w:rsid w:val="00446B89"/>
    <w:rsid w:val="00461DC6"/>
    <w:rsid w:val="0047135E"/>
    <w:rsid w:val="00471BB0"/>
    <w:rsid w:val="00474665"/>
    <w:rsid w:val="004807A4"/>
    <w:rsid w:val="004829DD"/>
    <w:rsid w:val="004842EF"/>
    <w:rsid w:val="00486FE7"/>
    <w:rsid w:val="00494F2D"/>
    <w:rsid w:val="004A224C"/>
    <w:rsid w:val="004A2B26"/>
    <w:rsid w:val="004A3BA6"/>
    <w:rsid w:val="004C0858"/>
    <w:rsid w:val="004C44A6"/>
    <w:rsid w:val="004C4B83"/>
    <w:rsid w:val="004C73F8"/>
    <w:rsid w:val="004E49BF"/>
    <w:rsid w:val="004F5130"/>
    <w:rsid w:val="00507C4D"/>
    <w:rsid w:val="0051021F"/>
    <w:rsid w:val="00510769"/>
    <w:rsid w:val="00515E10"/>
    <w:rsid w:val="00520F45"/>
    <w:rsid w:val="00523140"/>
    <w:rsid w:val="005249E1"/>
    <w:rsid w:val="00537714"/>
    <w:rsid w:val="00547D8D"/>
    <w:rsid w:val="0055496E"/>
    <w:rsid w:val="00557929"/>
    <w:rsid w:val="00561C33"/>
    <w:rsid w:val="00567141"/>
    <w:rsid w:val="00575572"/>
    <w:rsid w:val="00580A95"/>
    <w:rsid w:val="005951F3"/>
    <w:rsid w:val="005B40C7"/>
    <w:rsid w:val="005D5A5A"/>
    <w:rsid w:val="005D6052"/>
    <w:rsid w:val="005F2C5C"/>
    <w:rsid w:val="005F4390"/>
    <w:rsid w:val="00603AC8"/>
    <w:rsid w:val="00644955"/>
    <w:rsid w:val="00644BE9"/>
    <w:rsid w:val="00661CE7"/>
    <w:rsid w:val="00662A43"/>
    <w:rsid w:val="00670722"/>
    <w:rsid w:val="0067301D"/>
    <w:rsid w:val="00675FBA"/>
    <w:rsid w:val="006A3215"/>
    <w:rsid w:val="006A4FE6"/>
    <w:rsid w:val="006A57B2"/>
    <w:rsid w:val="006A6E17"/>
    <w:rsid w:val="006B3C36"/>
    <w:rsid w:val="006B758E"/>
    <w:rsid w:val="006F729A"/>
    <w:rsid w:val="006F7483"/>
    <w:rsid w:val="00705612"/>
    <w:rsid w:val="00705F74"/>
    <w:rsid w:val="007239FD"/>
    <w:rsid w:val="00723D23"/>
    <w:rsid w:val="00724728"/>
    <w:rsid w:val="00727CAB"/>
    <w:rsid w:val="00727E48"/>
    <w:rsid w:val="007334C7"/>
    <w:rsid w:val="007404A3"/>
    <w:rsid w:val="00741D97"/>
    <w:rsid w:val="00742385"/>
    <w:rsid w:val="007515D1"/>
    <w:rsid w:val="00761892"/>
    <w:rsid w:val="00763598"/>
    <w:rsid w:val="00766DA1"/>
    <w:rsid w:val="00774398"/>
    <w:rsid w:val="00777A44"/>
    <w:rsid w:val="00787908"/>
    <w:rsid w:val="007A476B"/>
    <w:rsid w:val="007B17E6"/>
    <w:rsid w:val="007C128A"/>
    <w:rsid w:val="007C3C96"/>
    <w:rsid w:val="007C4E81"/>
    <w:rsid w:val="007D0C71"/>
    <w:rsid w:val="007D5856"/>
    <w:rsid w:val="007E167D"/>
    <w:rsid w:val="007E5400"/>
    <w:rsid w:val="007F05E6"/>
    <w:rsid w:val="007F47E4"/>
    <w:rsid w:val="00801EC4"/>
    <w:rsid w:val="0081108E"/>
    <w:rsid w:val="0081346E"/>
    <w:rsid w:val="00823FB6"/>
    <w:rsid w:val="00836AA4"/>
    <w:rsid w:val="00836CB6"/>
    <w:rsid w:val="00840659"/>
    <w:rsid w:val="008451CC"/>
    <w:rsid w:val="00860EE1"/>
    <w:rsid w:val="0086263A"/>
    <w:rsid w:val="008629EE"/>
    <w:rsid w:val="00864346"/>
    <w:rsid w:val="00875452"/>
    <w:rsid w:val="0088047F"/>
    <w:rsid w:val="00892B7F"/>
    <w:rsid w:val="008A1185"/>
    <w:rsid w:val="008A780B"/>
    <w:rsid w:val="008C36F0"/>
    <w:rsid w:val="008E36CD"/>
    <w:rsid w:val="008F22A5"/>
    <w:rsid w:val="008F48DA"/>
    <w:rsid w:val="00900674"/>
    <w:rsid w:val="009030FA"/>
    <w:rsid w:val="00910D3E"/>
    <w:rsid w:val="009136FC"/>
    <w:rsid w:val="0091608D"/>
    <w:rsid w:val="00916DC5"/>
    <w:rsid w:val="00917021"/>
    <w:rsid w:val="0092670A"/>
    <w:rsid w:val="0093354D"/>
    <w:rsid w:val="00935985"/>
    <w:rsid w:val="0093692A"/>
    <w:rsid w:val="00953E29"/>
    <w:rsid w:val="00961C8D"/>
    <w:rsid w:val="00997EE1"/>
    <w:rsid w:val="009B46CF"/>
    <w:rsid w:val="009D36B0"/>
    <w:rsid w:val="009E7549"/>
    <w:rsid w:val="009E7A30"/>
    <w:rsid w:val="009F25E8"/>
    <w:rsid w:val="009F4C3C"/>
    <w:rsid w:val="009F75B2"/>
    <w:rsid w:val="00A023F7"/>
    <w:rsid w:val="00A02CE7"/>
    <w:rsid w:val="00A02E79"/>
    <w:rsid w:val="00A05640"/>
    <w:rsid w:val="00A05DD9"/>
    <w:rsid w:val="00A26B7F"/>
    <w:rsid w:val="00A31351"/>
    <w:rsid w:val="00A37BD9"/>
    <w:rsid w:val="00A53452"/>
    <w:rsid w:val="00A56FEA"/>
    <w:rsid w:val="00A604A8"/>
    <w:rsid w:val="00A63819"/>
    <w:rsid w:val="00A6459B"/>
    <w:rsid w:val="00A77E83"/>
    <w:rsid w:val="00A837A5"/>
    <w:rsid w:val="00A8692D"/>
    <w:rsid w:val="00AA1A04"/>
    <w:rsid w:val="00AB738C"/>
    <w:rsid w:val="00AC2FAA"/>
    <w:rsid w:val="00AC4885"/>
    <w:rsid w:val="00AC6889"/>
    <w:rsid w:val="00AC68ED"/>
    <w:rsid w:val="00AD181E"/>
    <w:rsid w:val="00AD3E81"/>
    <w:rsid w:val="00AD4D1E"/>
    <w:rsid w:val="00AE234D"/>
    <w:rsid w:val="00B032F9"/>
    <w:rsid w:val="00B04890"/>
    <w:rsid w:val="00B05E0C"/>
    <w:rsid w:val="00B1416C"/>
    <w:rsid w:val="00B26145"/>
    <w:rsid w:val="00B27394"/>
    <w:rsid w:val="00B34E30"/>
    <w:rsid w:val="00B50C7E"/>
    <w:rsid w:val="00B662B8"/>
    <w:rsid w:val="00B67879"/>
    <w:rsid w:val="00B75E89"/>
    <w:rsid w:val="00B77092"/>
    <w:rsid w:val="00B80341"/>
    <w:rsid w:val="00B9424F"/>
    <w:rsid w:val="00BB02A9"/>
    <w:rsid w:val="00BB2876"/>
    <w:rsid w:val="00BB3724"/>
    <w:rsid w:val="00BC5874"/>
    <w:rsid w:val="00BD2D0E"/>
    <w:rsid w:val="00BE0F96"/>
    <w:rsid w:val="00BE3C28"/>
    <w:rsid w:val="00BE3D0E"/>
    <w:rsid w:val="00BE4E34"/>
    <w:rsid w:val="00BE76E0"/>
    <w:rsid w:val="00BF02BF"/>
    <w:rsid w:val="00BF0D69"/>
    <w:rsid w:val="00C102E5"/>
    <w:rsid w:val="00C24ADE"/>
    <w:rsid w:val="00C32011"/>
    <w:rsid w:val="00C40E68"/>
    <w:rsid w:val="00C461A5"/>
    <w:rsid w:val="00C6733E"/>
    <w:rsid w:val="00C70430"/>
    <w:rsid w:val="00C71C58"/>
    <w:rsid w:val="00C82C28"/>
    <w:rsid w:val="00C924E1"/>
    <w:rsid w:val="00C95DF2"/>
    <w:rsid w:val="00CA43FC"/>
    <w:rsid w:val="00CF4E01"/>
    <w:rsid w:val="00D00AB1"/>
    <w:rsid w:val="00D05F3C"/>
    <w:rsid w:val="00D12664"/>
    <w:rsid w:val="00D20D3A"/>
    <w:rsid w:val="00D24B1B"/>
    <w:rsid w:val="00D25B0A"/>
    <w:rsid w:val="00D3374B"/>
    <w:rsid w:val="00D412D2"/>
    <w:rsid w:val="00D430D8"/>
    <w:rsid w:val="00D46A4C"/>
    <w:rsid w:val="00D54574"/>
    <w:rsid w:val="00D5506B"/>
    <w:rsid w:val="00D6718C"/>
    <w:rsid w:val="00D7061E"/>
    <w:rsid w:val="00D72D52"/>
    <w:rsid w:val="00D738D1"/>
    <w:rsid w:val="00D8468F"/>
    <w:rsid w:val="00DA6C90"/>
    <w:rsid w:val="00DB047F"/>
    <w:rsid w:val="00DC0C1E"/>
    <w:rsid w:val="00DC18ED"/>
    <w:rsid w:val="00DC26FC"/>
    <w:rsid w:val="00DC5708"/>
    <w:rsid w:val="00DC6185"/>
    <w:rsid w:val="00DC76A5"/>
    <w:rsid w:val="00DD614A"/>
    <w:rsid w:val="00DE0DB7"/>
    <w:rsid w:val="00DF3591"/>
    <w:rsid w:val="00E07FFD"/>
    <w:rsid w:val="00E10A8C"/>
    <w:rsid w:val="00E13060"/>
    <w:rsid w:val="00E16E38"/>
    <w:rsid w:val="00E23F71"/>
    <w:rsid w:val="00E34015"/>
    <w:rsid w:val="00E43C84"/>
    <w:rsid w:val="00E52D66"/>
    <w:rsid w:val="00E611E8"/>
    <w:rsid w:val="00E62328"/>
    <w:rsid w:val="00E66F78"/>
    <w:rsid w:val="00E71178"/>
    <w:rsid w:val="00E72B63"/>
    <w:rsid w:val="00E761A4"/>
    <w:rsid w:val="00E80DFF"/>
    <w:rsid w:val="00E861CC"/>
    <w:rsid w:val="00E86EE5"/>
    <w:rsid w:val="00E902E2"/>
    <w:rsid w:val="00E90F71"/>
    <w:rsid w:val="00E9496B"/>
    <w:rsid w:val="00E9706A"/>
    <w:rsid w:val="00EA4FCB"/>
    <w:rsid w:val="00EC1247"/>
    <w:rsid w:val="00EC154C"/>
    <w:rsid w:val="00EC3059"/>
    <w:rsid w:val="00ED472E"/>
    <w:rsid w:val="00ED4D29"/>
    <w:rsid w:val="00EE343E"/>
    <w:rsid w:val="00EE6BD6"/>
    <w:rsid w:val="00EE76E8"/>
    <w:rsid w:val="00EF0B7F"/>
    <w:rsid w:val="00EF6E67"/>
    <w:rsid w:val="00F00C53"/>
    <w:rsid w:val="00F011B1"/>
    <w:rsid w:val="00F06EA3"/>
    <w:rsid w:val="00F1039B"/>
    <w:rsid w:val="00F203C4"/>
    <w:rsid w:val="00F22F0F"/>
    <w:rsid w:val="00F312A7"/>
    <w:rsid w:val="00F3353C"/>
    <w:rsid w:val="00F42C2D"/>
    <w:rsid w:val="00F5089A"/>
    <w:rsid w:val="00F63B8B"/>
    <w:rsid w:val="00F653E3"/>
    <w:rsid w:val="00F67EA8"/>
    <w:rsid w:val="00F90BF0"/>
    <w:rsid w:val="00F971B0"/>
    <w:rsid w:val="00FA090D"/>
    <w:rsid w:val="00FA2A87"/>
    <w:rsid w:val="00FA4495"/>
    <w:rsid w:val="00FD12B4"/>
    <w:rsid w:val="00FE610D"/>
    <w:rsid w:val="00FE758E"/>
    <w:rsid w:val="00FF23B4"/>
    <w:rsid w:val="00FF2B99"/>
    <w:rsid w:val="00FF4BF8"/>
    <w:rsid w:val="00FF56E9"/>
    <w:rsid w:val="00FF7FC8"/>
  </w:rsids>
  <m:mathPr>
    <m:mathFont m:val="Cambria Math"/>
    <m:brkBin m:val="before"/>
    <m:brkBinSub m:val="--"/>
    <m:smallFrac m:val="0"/>
    <m:dispDef/>
    <m:lMargin m:val="0"/>
    <m:rMargin m:val="0"/>
    <m:defJc m:val="centerGroup"/>
    <m:wrapIndent m:val="1440"/>
    <m:intLim m:val="subSup"/>
    <m:naryLim m:val="undOvr"/>
  </m:mathPr>
  <w:themeFontLang w:val="en-IN"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342B1"/>
  <w15:chartTrackingRefBased/>
  <w15:docId w15:val="{1C1DE707-ACE6-4641-AEEB-98D8FE6EB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0BFC"/>
  </w:style>
  <w:style w:type="paragraph" w:styleId="Heading1">
    <w:name w:val="heading 1"/>
    <w:basedOn w:val="Normal"/>
    <w:next w:val="Normal"/>
    <w:link w:val="Heading1Char"/>
    <w:uiPriority w:val="9"/>
    <w:qFormat/>
    <w:rsid w:val="00486F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E3B1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FE7"/>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403B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63719"/>
    <w:pPr>
      <w:ind w:left="720"/>
      <w:contextualSpacing/>
    </w:pPr>
  </w:style>
  <w:style w:type="character" w:customStyle="1" w:styleId="Heading2Char">
    <w:name w:val="Heading 2 Char"/>
    <w:basedOn w:val="DefaultParagraphFont"/>
    <w:link w:val="Heading2"/>
    <w:uiPriority w:val="9"/>
    <w:rsid w:val="001E3B13"/>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E07FFD"/>
    <w:rPr>
      <w:color w:val="0563C1" w:themeColor="hyperlink"/>
      <w:u w:val="single"/>
    </w:rPr>
  </w:style>
  <w:style w:type="character" w:customStyle="1" w:styleId="UnresolvedMention1">
    <w:name w:val="Unresolved Mention1"/>
    <w:basedOn w:val="DefaultParagraphFont"/>
    <w:uiPriority w:val="99"/>
    <w:semiHidden/>
    <w:unhideWhenUsed/>
    <w:rsid w:val="00E07FFD"/>
    <w:rPr>
      <w:color w:val="605E5C"/>
      <w:shd w:val="clear" w:color="auto" w:fill="E1DFDD"/>
    </w:rPr>
  </w:style>
  <w:style w:type="paragraph" w:styleId="Header">
    <w:name w:val="header"/>
    <w:basedOn w:val="Normal"/>
    <w:link w:val="HeaderChar"/>
    <w:uiPriority w:val="99"/>
    <w:unhideWhenUsed/>
    <w:rsid w:val="00BE0F9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E0F96"/>
  </w:style>
  <w:style w:type="paragraph" w:styleId="Footer">
    <w:name w:val="footer"/>
    <w:basedOn w:val="Normal"/>
    <w:link w:val="FooterChar"/>
    <w:uiPriority w:val="99"/>
    <w:unhideWhenUsed/>
    <w:rsid w:val="00BE0F9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0F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vsdx"/><Relationship Id="rId13" Type="http://schemas.openxmlformats.org/officeDocument/2006/relationships/image" Target="media/image6.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hyperlink" Target="https://www.forextraders.com/forex-education/forex-strategy/trading-strategy-101-cut-losses-short-let-profits-run-o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9</Pages>
  <Words>3789</Words>
  <Characters>21599</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ram k s</dc:creator>
  <cp:keywords/>
  <dc:description/>
  <cp:lastModifiedBy>Ethan</cp:lastModifiedBy>
  <cp:revision>2</cp:revision>
  <dcterms:created xsi:type="dcterms:W3CDTF">2021-05-25T08:48:00Z</dcterms:created>
  <dcterms:modified xsi:type="dcterms:W3CDTF">2021-05-25T08:48:00Z</dcterms:modified>
</cp:coreProperties>
</file>